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02CD2A" w14:textId="77777777" w:rsidR="004F641D" w:rsidRDefault="004F641D" w:rsidP="004F641D">
      <w:pPr>
        <w:spacing w:after="0" w:line="240" w:lineRule="auto"/>
        <w:jc w:val="center"/>
        <w:rPr>
          <w:rFonts w:eastAsia="Times New Roman" w:cs="Times New Roman"/>
          <w:sz w:val="24"/>
        </w:rPr>
      </w:pPr>
      <w:r w:rsidRPr="00941F2E">
        <w:rPr>
          <w:rFonts w:eastAsia="Times New Roman"/>
          <w:noProof/>
          <w:sz w:val="24"/>
          <w:szCs w:val="24"/>
        </w:rPr>
        <w:drawing>
          <wp:inline distT="0" distB="0" distL="0" distR="0" wp14:anchorId="5331F22C" wp14:editId="3E246437">
            <wp:extent cx="619125" cy="680525"/>
            <wp:effectExtent l="0" t="0" r="0" b="0"/>
            <wp:docPr id="1" name="Рисунок 1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УТ (МИИТ)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/>
                  </pic:blipFill>
                  <pic:spPr bwMode="auto">
                    <a:xfrm>
                      <a:off x="0" y="0"/>
                      <a:ext cx="622195" cy="68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8597CD" w14:textId="77777777" w:rsidR="004F641D" w:rsidRDefault="004F641D" w:rsidP="004F641D">
      <w:pPr>
        <w:spacing w:after="0" w:line="240" w:lineRule="auto"/>
        <w:jc w:val="center"/>
        <w:rPr>
          <w:rFonts w:eastAsia="Times New Roman" w:cs="Times New Roman"/>
          <w:b/>
          <w:sz w:val="24"/>
        </w:rPr>
      </w:pPr>
      <w:r>
        <w:rPr>
          <w:rFonts w:eastAsia="Times New Roman" w:cs="Times New Roman"/>
          <w:b/>
          <w:sz w:val="24"/>
        </w:rPr>
        <w:t>МИНИСТЕРСТВО ТРАНСПОРТА РОССИЙСКОЙ ФЕДЕРАЦИИ</w:t>
      </w:r>
    </w:p>
    <w:p w14:paraId="0C1D819F" w14:textId="77777777" w:rsidR="004F641D" w:rsidRDefault="004F641D" w:rsidP="004F641D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ФЕДЕРАЛЬНОЕ ГОСУДАРСТВЕННОЕ АВТОНОМНОЕ ОБРАЗОВАТЕЛЬНОЕ</w:t>
      </w:r>
    </w:p>
    <w:p w14:paraId="630264AF" w14:textId="77777777" w:rsidR="004F641D" w:rsidRDefault="004F641D" w:rsidP="004F641D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УЧРЕЖДЕНИЕ ВЫСШЕГО ОБРАЗОВАНИЯ</w:t>
      </w:r>
    </w:p>
    <w:p w14:paraId="6DDD890E" w14:textId="77777777" w:rsidR="004F641D" w:rsidRDefault="004F641D" w:rsidP="004F641D">
      <w:pPr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«РОССИЙСКИЙ УНИВЕРСИТЕТ ТРАНСПОРТА»</w:t>
      </w:r>
    </w:p>
    <w:p w14:paraId="66DFC51C" w14:textId="77777777" w:rsidR="004F641D" w:rsidRDefault="004F641D" w:rsidP="004F641D">
      <w:pPr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(РУТ (МИИТ))</w:t>
      </w:r>
    </w:p>
    <w:p w14:paraId="3199BA16" w14:textId="77777777" w:rsidR="004F641D" w:rsidRDefault="004F641D" w:rsidP="004F641D">
      <w:pPr>
        <w:spacing w:after="0" w:line="240" w:lineRule="auto"/>
        <w:rPr>
          <w:rFonts w:eastAsia="Times New Roman" w:cs="Times New Roman"/>
          <w:sz w:val="24"/>
        </w:rPr>
      </w:pPr>
    </w:p>
    <w:p w14:paraId="71849B95" w14:textId="77777777" w:rsidR="004F641D" w:rsidRPr="00764A40" w:rsidRDefault="004F641D" w:rsidP="004F641D">
      <w:pPr>
        <w:spacing w:after="0" w:line="240" w:lineRule="auto"/>
        <w:jc w:val="center"/>
        <w:rPr>
          <w:rFonts w:eastAsiaTheme="minorEastAsia" w:cs="Times New Roman"/>
          <w:sz w:val="24"/>
          <w:szCs w:val="24"/>
        </w:rPr>
      </w:pPr>
      <w:r w:rsidRPr="00764A40">
        <w:rPr>
          <w:rFonts w:eastAsia="Times New Roman" w:cs="Times New Roman"/>
          <w:sz w:val="24"/>
          <w:szCs w:val="24"/>
        </w:rPr>
        <w:t>Институт транспортной техники и систем управления</w:t>
      </w:r>
    </w:p>
    <w:p w14:paraId="075188CF" w14:textId="77777777" w:rsidR="004F641D" w:rsidRDefault="004F641D" w:rsidP="004F641D">
      <w:pPr>
        <w:spacing w:after="0"/>
        <w:ind w:right="140"/>
        <w:jc w:val="center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Кафедра «Управление и защита информации»</w:t>
      </w:r>
    </w:p>
    <w:p w14:paraId="5DFA3368" w14:textId="77777777" w:rsidR="004F641D" w:rsidRDefault="004F641D" w:rsidP="004F641D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6292FE30" w14:textId="77777777" w:rsidR="004F641D" w:rsidRDefault="004F641D" w:rsidP="004F641D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3C2E565F" w14:textId="77777777" w:rsidR="004F641D" w:rsidRDefault="004F641D" w:rsidP="004F641D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58B459AB" w14:textId="77777777" w:rsidR="004F641D" w:rsidRDefault="004F641D" w:rsidP="004F641D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19E0E930" w14:textId="77777777" w:rsidR="004F641D" w:rsidRDefault="004F641D" w:rsidP="004F641D">
      <w:pPr>
        <w:tabs>
          <w:tab w:val="left" w:pos="8355"/>
        </w:tabs>
        <w:spacing w:after="0" w:line="240" w:lineRule="auto"/>
        <w:ind w:right="121"/>
        <w:rPr>
          <w:rFonts w:eastAsia="Times New Roman" w:cs="Times New Roman"/>
          <w:b/>
          <w:sz w:val="40"/>
        </w:rPr>
      </w:pPr>
      <w:r>
        <w:rPr>
          <w:rFonts w:eastAsia="Times New Roman" w:cs="Times New Roman"/>
          <w:b/>
          <w:sz w:val="40"/>
        </w:rPr>
        <w:tab/>
      </w:r>
    </w:p>
    <w:p w14:paraId="26975D21" w14:textId="00C862E9" w:rsidR="004F641D" w:rsidRDefault="004F641D" w:rsidP="004F641D">
      <w:pPr>
        <w:keepNext/>
        <w:keepLines/>
        <w:ind w:firstLine="0"/>
        <w:jc w:val="center"/>
        <w:rPr>
          <w:rFonts w:eastAsia="Calibri" w:cs="Times New Roman"/>
          <w:caps/>
          <w:color w:val="000000"/>
        </w:rPr>
      </w:pPr>
      <w:r>
        <w:rPr>
          <w:rFonts w:eastAsia="Calibri" w:cs="Times New Roman"/>
          <w:caps/>
          <w:color w:val="000000"/>
        </w:rPr>
        <w:t>отчёт по курсовой работе</w:t>
      </w:r>
    </w:p>
    <w:p w14:paraId="077BB001" w14:textId="22874755" w:rsidR="004F641D" w:rsidRPr="004F641D" w:rsidRDefault="004F641D" w:rsidP="004F641D">
      <w:pPr>
        <w:spacing w:after="1680"/>
        <w:ind w:firstLine="0"/>
        <w:jc w:val="center"/>
        <w:rPr>
          <w:rFonts w:eastAsia="Calibri" w:cs="Times New Roman"/>
          <w:color w:val="000000"/>
        </w:rPr>
      </w:pPr>
      <w:r>
        <w:rPr>
          <w:rFonts w:eastAsia="Calibri" w:cs="Times New Roman"/>
          <w:color w:val="000000"/>
        </w:rPr>
        <w:t>По дисциплине «Объективно-ориентированное программирование»</w:t>
      </w:r>
    </w:p>
    <w:p w14:paraId="2F1BD455" w14:textId="77777777" w:rsidR="004F641D" w:rsidRDefault="004F641D" w:rsidP="004F641D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59AD7CAC" w14:textId="77777777" w:rsidR="004F641D" w:rsidRPr="00702312" w:rsidRDefault="004F641D" w:rsidP="004F641D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6F94AA5F" w14:textId="77777777" w:rsidR="004F641D" w:rsidRDefault="004F641D" w:rsidP="004F641D">
      <w:pPr>
        <w:spacing w:after="0" w:line="240" w:lineRule="auto"/>
        <w:ind w:firstLine="142"/>
        <w:jc w:val="center"/>
        <w:rPr>
          <w:rFonts w:eastAsia="Times New Roman" w:cs="Times New Roman"/>
        </w:rPr>
      </w:pPr>
    </w:p>
    <w:p w14:paraId="35590130" w14:textId="77777777" w:rsidR="004F641D" w:rsidRDefault="004F641D" w:rsidP="004F641D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328F5FE3" w14:textId="77777777" w:rsidR="004F641D" w:rsidRDefault="004F641D" w:rsidP="004F641D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415E4BF3" w14:textId="77777777" w:rsidR="004F641D" w:rsidRDefault="004F641D" w:rsidP="004F641D">
      <w:pPr>
        <w:spacing w:after="0"/>
        <w:ind w:firstLine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Выполнил: </w:t>
      </w:r>
      <w:r>
        <w:rPr>
          <w:rFonts w:eastAsia="Times New Roman" w:cs="Times New Roman"/>
        </w:rPr>
        <w:t>студент группы ТКИ-342</w:t>
      </w:r>
    </w:p>
    <w:p w14:paraId="599483DD" w14:textId="77777777" w:rsidR="004F641D" w:rsidRDefault="004F641D" w:rsidP="004F641D">
      <w:pPr>
        <w:spacing w:after="0"/>
        <w:ind w:left="3970" w:firstLine="708"/>
        <w:rPr>
          <w:rFonts w:eastAsia="Times New Roman" w:cs="Times New Roman"/>
        </w:rPr>
      </w:pPr>
      <w:r>
        <w:rPr>
          <w:rFonts w:eastAsia="Times New Roman" w:cs="Times New Roman"/>
        </w:rPr>
        <w:t>Фещенко В. А.</w:t>
      </w:r>
    </w:p>
    <w:p w14:paraId="3193A647" w14:textId="77777777" w:rsidR="004F641D" w:rsidRDefault="004F641D" w:rsidP="004F641D">
      <w:pPr>
        <w:spacing w:after="0"/>
        <w:ind w:firstLine="4962"/>
        <w:rPr>
          <w:rFonts w:eastAsia="Times New Roman" w:cs="Times New Roman"/>
          <w:b/>
        </w:rPr>
      </w:pPr>
    </w:p>
    <w:p w14:paraId="085EC857" w14:textId="18FE293D" w:rsidR="004F641D" w:rsidRDefault="004F641D" w:rsidP="004F641D">
      <w:pPr>
        <w:spacing w:after="0"/>
        <w:ind w:left="4678" w:firstLine="0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Проверил: </w:t>
      </w:r>
      <w:r>
        <w:rPr>
          <w:rFonts w:eastAsia="Times New Roman" w:cs="Times New Roman"/>
        </w:rPr>
        <w:t xml:space="preserve">доцент кафедры </w:t>
      </w:r>
      <w:proofErr w:type="spellStart"/>
      <w:r>
        <w:rPr>
          <w:rFonts w:eastAsia="Times New Roman" w:cs="Times New Roman"/>
        </w:rPr>
        <w:t>УиЗИ</w:t>
      </w:r>
      <w:proofErr w:type="spellEnd"/>
      <w:r>
        <w:rPr>
          <w:rFonts w:eastAsia="Times New Roman" w:cs="Times New Roman"/>
        </w:rPr>
        <w:t xml:space="preserve">, к.т.н. </w:t>
      </w:r>
      <w:r>
        <w:rPr>
          <w:rFonts w:eastAsia="Times New Roman" w:cs="Times New Roman"/>
        </w:rPr>
        <w:t>Балакина Е. П.</w:t>
      </w:r>
    </w:p>
    <w:p w14:paraId="37385D37" w14:textId="77777777" w:rsidR="004F641D" w:rsidRDefault="004F641D" w:rsidP="004F641D">
      <w:pPr>
        <w:spacing w:after="0"/>
        <w:ind w:firstLine="540"/>
        <w:rPr>
          <w:rFonts w:eastAsia="Times New Roman" w:cs="Times New Roman"/>
        </w:rPr>
      </w:pPr>
    </w:p>
    <w:p w14:paraId="6C85FCD7" w14:textId="77777777" w:rsidR="004F641D" w:rsidRDefault="004F641D" w:rsidP="004F641D">
      <w:pPr>
        <w:suppressAutoHyphens/>
        <w:spacing w:before="240" w:after="0" w:line="240" w:lineRule="auto"/>
        <w:ind w:right="45" w:firstLine="0"/>
        <w:rPr>
          <w:rFonts w:eastAsia="Times New Roman" w:cs="Times New Roman"/>
          <w:b/>
          <w:shd w:val="clear" w:color="auto" w:fill="FFFFFF"/>
        </w:rPr>
      </w:pPr>
    </w:p>
    <w:p w14:paraId="6B41B7B8" w14:textId="77777777" w:rsidR="004F641D" w:rsidRDefault="004F641D" w:rsidP="004F641D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  <w:r>
        <w:rPr>
          <w:rFonts w:eastAsia="Times New Roman" w:cs="Times New Roman"/>
          <w:b/>
          <w:shd w:val="clear" w:color="auto" w:fill="FFFFFF"/>
        </w:rPr>
        <w:t>Москва 2022 г.</w:t>
      </w:r>
    </w:p>
    <w:p w14:paraId="1ED8A439" w14:textId="77777777" w:rsidR="004F641D" w:rsidRDefault="004F641D" w:rsidP="004F641D">
      <w:pPr>
        <w:jc w:val="center"/>
        <w:rPr>
          <w:b/>
          <w:bCs/>
        </w:rPr>
      </w:pPr>
      <w:r>
        <w:rPr>
          <w:b/>
          <w:bCs/>
        </w:rPr>
        <w:lastRenderedPageBreak/>
        <w:t>Постановка задачи</w:t>
      </w:r>
    </w:p>
    <w:p w14:paraId="7820DFF7" w14:textId="77777777" w:rsidR="004F641D" w:rsidRDefault="004F641D" w:rsidP="004F641D">
      <w:pPr>
        <w:pStyle w:val="a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1. Создать класс элементов заданной структуры.</w:t>
      </w:r>
    </w:p>
    <w:p w14:paraId="203D0EF4" w14:textId="77777777" w:rsidR="004F641D" w:rsidRDefault="004F641D" w:rsidP="004F641D">
      <w:pPr>
        <w:pStyle w:val="a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2. Работа программы осуществляется с помощью главного меню.</w:t>
      </w:r>
    </w:p>
    <w:p w14:paraId="617362CE" w14:textId="77777777" w:rsidR="004F641D" w:rsidRDefault="004F641D" w:rsidP="004F641D">
      <w:pPr>
        <w:pStyle w:val="a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 Предусмотреть ввод элементов класса, производить проверку корректности ввода</w:t>
      </w:r>
    </w:p>
    <w:p w14:paraId="22A27392" w14:textId="77777777" w:rsidR="004F641D" w:rsidRDefault="004F641D" w:rsidP="004F641D">
      <w:pPr>
        <w:pStyle w:val="a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 Предусмотреть сохранение введенных данных заданной структуры в файл, а также считывание данных из файла.</w:t>
      </w:r>
    </w:p>
    <w:p w14:paraId="4D386FBF" w14:textId="77777777" w:rsidR="004F641D" w:rsidRDefault="004F641D" w:rsidP="004F641D">
      <w:pPr>
        <w:pStyle w:val="a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 Предусмотреть сортировку элементов класса по выбранному параметру</w:t>
      </w:r>
    </w:p>
    <w:p w14:paraId="0923C5B6" w14:textId="77777777" w:rsidR="004F641D" w:rsidRDefault="004F641D" w:rsidP="004F641D">
      <w:pPr>
        <w:pStyle w:val="a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6. Предусмотреть поиск определенного элемента класса по заданному параметру и вывод всех параметров данного элемента на экран.</w:t>
      </w:r>
    </w:p>
    <w:p w14:paraId="3C6489FE" w14:textId="783E9D3E" w:rsidR="004F641D" w:rsidRDefault="004F641D" w:rsidP="004F641D">
      <w:pPr>
        <w:pStyle w:val="a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7. Предусмотреть редактирование выбранного элемента класса.</w:t>
      </w:r>
    </w:p>
    <w:p w14:paraId="1523500F" w14:textId="701DEC6E" w:rsidR="004F641D" w:rsidRDefault="004F641D" w:rsidP="004F641D">
      <w:pPr>
        <w:pStyle w:val="a5"/>
        <w:spacing w:before="240" w:beforeAutospacing="0" w:after="24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ариант 1</w:t>
      </w:r>
      <w:r>
        <w:rPr>
          <w:color w:val="000000"/>
          <w:sz w:val="28"/>
          <w:szCs w:val="28"/>
        </w:rPr>
        <w:t>4</w:t>
      </w:r>
    </w:p>
    <w:p w14:paraId="04C45766" w14:textId="470432C5" w:rsidR="001A5A55" w:rsidRDefault="004F641D">
      <w:pPr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Название книги, автор, издательство, год выпуска, номер полки, в наличии в библиотеке/на руках. Выдавать список книг определенного автора, имеющихся в библиотеке.</w:t>
      </w:r>
    </w:p>
    <w:p w14:paraId="071C7E52" w14:textId="6B26BF97" w:rsidR="004F641D" w:rsidRDefault="004F641D">
      <w:pPr>
        <w:rPr>
          <w:color w:val="000000"/>
          <w:sz w:val="27"/>
          <w:szCs w:val="27"/>
        </w:rPr>
      </w:pPr>
    </w:p>
    <w:p w14:paraId="4890FFB6" w14:textId="7DAECCB2" w:rsidR="004F641D" w:rsidRDefault="004F641D">
      <w:pPr>
        <w:rPr>
          <w:color w:val="000000"/>
          <w:sz w:val="27"/>
          <w:szCs w:val="27"/>
        </w:rPr>
      </w:pPr>
    </w:p>
    <w:p w14:paraId="35EFB1DD" w14:textId="47874606" w:rsidR="004F641D" w:rsidRDefault="004F641D">
      <w:pPr>
        <w:rPr>
          <w:color w:val="000000"/>
          <w:sz w:val="27"/>
          <w:szCs w:val="27"/>
        </w:rPr>
      </w:pPr>
    </w:p>
    <w:p w14:paraId="2B962CBF" w14:textId="3B3F69B0" w:rsidR="004F641D" w:rsidRDefault="004F641D">
      <w:pPr>
        <w:rPr>
          <w:color w:val="000000"/>
          <w:sz w:val="27"/>
          <w:szCs w:val="27"/>
        </w:rPr>
      </w:pPr>
    </w:p>
    <w:p w14:paraId="0AC657A9" w14:textId="761DB63F" w:rsidR="004F641D" w:rsidRDefault="004F641D">
      <w:pPr>
        <w:rPr>
          <w:color w:val="000000"/>
          <w:sz w:val="27"/>
          <w:szCs w:val="27"/>
        </w:rPr>
      </w:pPr>
    </w:p>
    <w:p w14:paraId="6CE59681" w14:textId="3ECBCA60" w:rsidR="004F641D" w:rsidRDefault="004F641D">
      <w:pPr>
        <w:rPr>
          <w:color w:val="000000"/>
          <w:sz w:val="27"/>
          <w:szCs w:val="27"/>
        </w:rPr>
      </w:pPr>
    </w:p>
    <w:p w14:paraId="2B1F93ED" w14:textId="757AB6C6" w:rsidR="004F641D" w:rsidRDefault="004F641D">
      <w:pPr>
        <w:rPr>
          <w:color w:val="000000"/>
          <w:sz w:val="27"/>
          <w:szCs w:val="27"/>
        </w:rPr>
      </w:pPr>
    </w:p>
    <w:p w14:paraId="7FC2B54C" w14:textId="6BB2300C" w:rsidR="004F641D" w:rsidRDefault="004F641D">
      <w:pPr>
        <w:rPr>
          <w:color w:val="000000"/>
          <w:sz w:val="27"/>
          <w:szCs w:val="27"/>
        </w:rPr>
      </w:pPr>
    </w:p>
    <w:p w14:paraId="2DEA3DE9" w14:textId="0E55EFBC" w:rsidR="004F641D" w:rsidRDefault="004F641D">
      <w:pPr>
        <w:rPr>
          <w:color w:val="000000"/>
          <w:sz w:val="27"/>
          <w:szCs w:val="27"/>
        </w:rPr>
      </w:pPr>
    </w:p>
    <w:p w14:paraId="11DABBD8" w14:textId="0F64F7F5" w:rsidR="004F641D" w:rsidRDefault="004F641D">
      <w:pPr>
        <w:rPr>
          <w:color w:val="000000"/>
          <w:sz w:val="27"/>
          <w:szCs w:val="27"/>
        </w:rPr>
      </w:pPr>
    </w:p>
    <w:p w14:paraId="2125BA01" w14:textId="77777777" w:rsidR="004F641D" w:rsidRDefault="004F641D" w:rsidP="004F641D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Описание переменных и констант</w:t>
      </w:r>
    </w:p>
    <w:tbl>
      <w:tblPr>
        <w:tblStyle w:val="a6"/>
        <w:tblW w:w="0" w:type="auto"/>
        <w:tblInd w:w="0" w:type="dxa"/>
        <w:tblLook w:val="04A0" w:firstRow="1" w:lastRow="0" w:firstColumn="1" w:lastColumn="0" w:noHBand="0" w:noVBand="1"/>
      </w:tblPr>
      <w:tblGrid>
        <w:gridCol w:w="594"/>
        <w:gridCol w:w="2408"/>
        <w:gridCol w:w="4163"/>
        <w:gridCol w:w="2180"/>
      </w:tblGrid>
      <w:tr w:rsidR="004F641D" w14:paraId="60FBDE99" w14:textId="77777777" w:rsidTr="004F641D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D7CD9" w14:textId="77777777" w:rsidR="004F641D" w:rsidRDefault="004F641D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№ п/п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B6B6D" w14:textId="77777777" w:rsidR="004F641D" w:rsidRDefault="004F641D">
            <w:pPr>
              <w:ind w:firstLine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Наименование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переменной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или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константы</w:t>
            </w:r>
            <w:proofErr w:type="spellEnd"/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A4D8DC" w14:textId="77777777" w:rsidR="004F641D" w:rsidRDefault="004F641D">
            <w:pPr>
              <w:ind w:firstLine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Описание</w:t>
            </w:r>
            <w:proofErr w:type="spellEnd"/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06CD3" w14:textId="77777777" w:rsidR="004F641D" w:rsidRDefault="004F641D">
            <w:pPr>
              <w:ind w:firstLine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Тип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переменной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или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константы</w:t>
            </w:r>
            <w:proofErr w:type="spellEnd"/>
          </w:p>
        </w:tc>
      </w:tr>
      <w:tr w:rsidR="004F641D" w14:paraId="21B24E72" w14:textId="77777777" w:rsidTr="004F641D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78ED7" w14:textId="77777777" w:rsidR="004F641D" w:rsidRDefault="004F641D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FA03B" w14:textId="0EE9BB29" w:rsidR="004F641D" w:rsidRDefault="004F641D">
            <w:pPr>
              <w:rPr>
                <w:bCs/>
              </w:rPr>
            </w:pPr>
            <w:r>
              <w:t>lib</w:t>
            </w:r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C2ADE8" w14:textId="737AE47F" w:rsidR="004F641D" w:rsidRPr="004F641D" w:rsidRDefault="004F641D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В</w:t>
            </w:r>
            <w:r w:rsidRPr="004F641D">
              <w:rPr>
                <w:bCs/>
                <w:lang w:val="ru-RU"/>
              </w:rPr>
              <w:t xml:space="preserve">ектор, содержащий объекты класса </w:t>
            </w:r>
            <w:r>
              <w:rPr>
                <w:bCs/>
              </w:rPr>
              <w:t>Book</w:t>
            </w:r>
            <w:r>
              <w:rPr>
                <w:bCs/>
                <w:lang w:val="ru-RU"/>
              </w:rPr>
              <w:t>(основной)</w:t>
            </w:r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67925" w14:textId="498A7732" w:rsidR="004F641D" w:rsidRDefault="004F641D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Library</w:t>
            </w:r>
          </w:p>
        </w:tc>
      </w:tr>
      <w:tr w:rsidR="004F641D" w14:paraId="7F991E71" w14:textId="77777777" w:rsidTr="004F641D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82243" w14:textId="77777777" w:rsidR="004F641D" w:rsidRDefault="004F641D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73CAF" w14:textId="01A77373" w:rsidR="004F641D" w:rsidRDefault="004F641D">
            <w:pPr>
              <w:rPr>
                <w:bCs/>
              </w:rPr>
            </w:pPr>
            <w:r>
              <w:t>author</w:t>
            </w:r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6FBEF9" w14:textId="7A04385D" w:rsidR="004F641D" w:rsidRPr="004F641D" w:rsidRDefault="004F641D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Автор</w:t>
            </w:r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E0F2D" w14:textId="77777777" w:rsidR="004F641D" w:rsidRDefault="004F641D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string</w:t>
            </w:r>
          </w:p>
        </w:tc>
      </w:tr>
      <w:tr w:rsidR="004F641D" w14:paraId="5EDDCB57" w14:textId="77777777" w:rsidTr="004F641D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31C0E0" w14:textId="77777777" w:rsidR="004F641D" w:rsidRDefault="004F641D" w:rsidP="004F641D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11388" w14:textId="108EF058" w:rsidR="004F641D" w:rsidRPr="004F641D" w:rsidRDefault="004F641D" w:rsidP="004F641D">
            <w:pPr>
              <w:rPr>
                <w:bCs/>
              </w:rPr>
            </w:pPr>
            <w:proofErr w:type="spellStart"/>
            <w:r>
              <w:rPr>
                <w:bCs/>
              </w:rPr>
              <w:t>tmp</w:t>
            </w:r>
            <w:proofErr w:type="spellEnd"/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75785" w14:textId="30328FB7" w:rsidR="004F641D" w:rsidRPr="004F641D" w:rsidRDefault="004F641D" w:rsidP="004F641D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В</w:t>
            </w:r>
            <w:r w:rsidRPr="004F641D">
              <w:rPr>
                <w:bCs/>
                <w:lang w:val="ru-RU"/>
              </w:rPr>
              <w:t xml:space="preserve">ектор, содержащий объекты класса </w:t>
            </w:r>
            <w:r>
              <w:rPr>
                <w:bCs/>
              </w:rPr>
              <w:t>Book</w:t>
            </w:r>
            <w:r>
              <w:rPr>
                <w:bCs/>
                <w:lang w:val="ru-RU"/>
              </w:rPr>
              <w:t>(буфер)</w:t>
            </w:r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8560C1" w14:textId="20C9A3E2" w:rsidR="004F641D" w:rsidRDefault="004F641D" w:rsidP="004F641D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Library</w:t>
            </w:r>
          </w:p>
        </w:tc>
      </w:tr>
      <w:tr w:rsidR="007F292B" w14:paraId="3F6B9499" w14:textId="77777777" w:rsidTr="004F641D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CEB2ED" w14:textId="77777777" w:rsidR="007F292B" w:rsidRDefault="007F292B" w:rsidP="004F641D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B324A1" w14:textId="65467B65" w:rsidR="007F292B" w:rsidRDefault="007F292B" w:rsidP="004F641D">
            <w:pPr>
              <w:rPr>
                <w:bCs/>
              </w:rPr>
            </w:pPr>
            <w:r>
              <w:t>menu</w:t>
            </w:r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1427A" w14:textId="295BEEAB" w:rsidR="007F292B" w:rsidRPr="007F292B" w:rsidRDefault="007F292B" w:rsidP="004F641D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Управление меню</w:t>
            </w:r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02440" w14:textId="11473418" w:rsidR="007F292B" w:rsidRDefault="007F292B" w:rsidP="004F641D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int</w:t>
            </w:r>
          </w:p>
        </w:tc>
      </w:tr>
      <w:tr w:rsidR="007F292B" w14:paraId="60F808CD" w14:textId="77777777" w:rsidTr="004F641D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09A42" w14:textId="77777777" w:rsidR="007F292B" w:rsidRDefault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AA64C" w14:textId="2977CBD7" w:rsidR="007F292B" w:rsidRDefault="007F292B">
            <w:pPr>
              <w:rPr>
                <w:bCs/>
              </w:rPr>
            </w:pPr>
            <w:r>
              <w:rPr>
                <w:bCs/>
              </w:rPr>
              <w:t>book</w:t>
            </w:r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EAA707" w14:textId="0AC9C729" w:rsidR="007F292B" w:rsidRPr="007F292B" w:rsidRDefault="007F292B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Буфер для добавления в библиотеку</w:t>
            </w:r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165CEE" w14:textId="50EECC51" w:rsidR="007F292B" w:rsidRDefault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Book</w:t>
            </w:r>
          </w:p>
        </w:tc>
      </w:tr>
      <w:tr w:rsidR="007F292B" w14:paraId="13536EB3" w14:textId="77777777" w:rsidTr="004F641D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76815B" w14:textId="77777777" w:rsidR="007F292B" w:rsidRDefault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4D5494" w14:textId="334A06F7" w:rsidR="007F292B" w:rsidRDefault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av</w:t>
            </w:r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B28768" w14:textId="2EF84998" w:rsidR="007F292B" w:rsidRPr="007F292B" w:rsidRDefault="007F292B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Аренда/возврат книги</w:t>
            </w:r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019238" w14:textId="02005644" w:rsidR="007F292B" w:rsidRDefault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bool</w:t>
            </w:r>
          </w:p>
        </w:tc>
      </w:tr>
      <w:tr w:rsidR="007F292B" w14:paraId="50CFF218" w14:textId="77777777" w:rsidTr="004F641D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CA825A" w14:textId="77777777" w:rsidR="007F292B" w:rsidRDefault="007F292B" w:rsidP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76873" w14:textId="559C68D7" w:rsidR="007F292B" w:rsidRDefault="007F292B" w:rsidP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name</w:t>
            </w:r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ECEA3" w14:textId="760D4F2A" w:rsidR="007F292B" w:rsidRPr="007F292B" w:rsidRDefault="007F292B" w:rsidP="007F292B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Имя файла для вывода</w:t>
            </w:r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F9F8F0" w14:textId="444AB821" w:rsidR="007F292B" w:rsidRDefault="007F292B" w:rsidP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string</w:t>
            </w:r>
          </w:p>
        </w:tc>
      </w:tr>
      <w:tr w:rsidR="007F292B" w14:paraId="3F0F742A" w14:textId="77777777" w:rsidTr="004F641D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875391" w14:textId="77777777" w:rsidR="007F292B" w:rsidRDefault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9DBB23" w14:textId="55C867B4" w:rsidR="007F292B" w:rsidRDefault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in/out</w:t>
            </w:r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212945" w14:textId="08BEF50F" w:rsidR="007F292B" w:rsidRPr="007F292B" w:rsidRDefault="007F292B">
            <w:pPr>
              <w:ind w:firstLine="0"/>
              <w:jc w:val="center"/>
              <w:rPr>
                <w:bCs/>
                <w:lang w:val="ru-RU"/>
              </w:rPr>
            </w:pPr>
            <w:r w:rsidRPr="004F641D">
              <w:rPr>
                <w:bCs/>
                <w:lang w:val="ru-RU"/>
              </w:rPr>
              <w:t>используется для ввода/вывода из файла/в файл вектора.</w:t>
            </w:r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92A10" w14:textId="4AF2216D" w:rsidR="007F292B" w:rsidRDefault="007F292B">
            <w:pPr>
              <w:ind w:firstLine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i</w:t>
            </w:r>
            <w:r>
              <w:rPr>
                <w:bCs/>
              </w:rPr>
              <w:t>fstream</w:t>
            </w:r>
            <w:proofErr w:type="spellEnd"/>
            <w:r>
              <w:rPr>
                <w:bCs/>
              </w:rPr>
              <w:t xml:space="preserve"> / </w:t>
            </w:r>
            <w:proofErr w:type="spellStart"/>
            <w:r>
              <w:rPr>
                <w:bCs/>
              </w:rPr>
              <w:t>o</w:t>
            </w:r>
            <w:r>
              <w:rPr>
                <w:bCs/>
              </w:rPr>
              <w:t>fstream</w:t>
            </w:r>
            <w:proofErr w:type="spellEnd"/>
          </w:p>
        </w:tc>
      </w:tr>
      <w:tr w:rsidR="007F292B" w14:paraId="40889573" w14:textId="77777777" w:rsidTr="004F641D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84C9E" w14:textId="77777777" w:rsidR="007F292B" w:rsidRDefault="007F292B" w:rsidP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D02FAD" w14:textId="54DB3664" w:rsidR="007F292B" w:rsidRDefault="007F292B" w:rsidP="007F292B">
            <w:pPr>
              <w:ind w:firstLine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fileN</w:t>
            </w:r>
            <w:r>
              <w:rPr>
                <w:bCs/>
              </w:rPr>
              <w:t>ame</w:t>
            </w:r>
            <w:proofErr w:type="spellEnd"/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C1D75E" w14:textId="78C27BE2" w:rsidR="007F292B" w:rsidRDefault="007F292B" w:rsidP="007F292B">
            <w:pPr>
              <w:ind w:firstLine="0"/>
              <w:jc w:val="center"/>
              <w:rPr>
                <w:bCs/>
              </w:rPr>
            </w:pPr>
            <w:r>
              <w:rPr>
                <w:bCs/>
                <w:lang w:val="ru-RU"/>
              </w:rPr>
              <w:t>Имя файла для ввода</w:t>
            </w:r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6FEA9E" w14:textId="6533F4FD" w:rsidR="007F292B" w:rsidRDefault="007F292B" w:rsidP="007F292B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string</w:t>
            </w:r>
          </w:p>
        </w:tc>
      </w:tr>
      <w:tr w:rsidR="00E22FAF" w14:paraId="3E1E683A" w14:textId="77777777" w:rsidTr="00AF17F0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A45C0" w14:textId="77777777" w:rsidR="00E22FAF" w:rsidRDefault="00E22FAF" w:rsidP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2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B2C2F3" w14:textId="6633BFCA" w:rsidR="00E22FAF" w:rsidRDefault="00E22FAF" w:rsidP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ret</w:t>
            </w:r>
          </w:p>
        </w:tc>
        <w:tc>
          <w:tcPr>
            <w:tcW w:w="41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DA2D7" w14:textId="36D862B7" w:rsidR="00E22FAF" w:rsidRPr="007F292B" w:rsidRDefault="00E22FAF" w:rsidP="00E22FAF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В</w:t>
            </w:r>
            <w:r w:rsidRPr="004F641D">
              <w:rPr>
                <w:bCs/>
                <w:lang w:val="ru-RU"/>
              </w:rPr>
              <w:t xml:space="preserve">ектор, содержащий объекты класса </w:t>
            </w:r>
            <w:proofErr w:type="gramStart"/>
            <w:r>
              <w:rPr>
                <w:bCs/>
              </w:rPr>
              <w:t>Book</w:t>
            </w:r>
            <w:r>
              <w:rPr>
                <w:bCs/>
                <w:lang w:val="ru-RU"/>
              </w:rPr>
              <w:t>(</w:t>
            </w:r>
            <w:proofErr w:type="gramEnd"/>
            <w:r>
              <w:rPr>
                <w:bCs/>
                <w:lang w:val="ru-RU"/>
              </w:rPr>
              <w:t>буфер</w:t>
            </w:r>
            <w:r>
              <w:rPr>
                <w:bCs/>
                <w:lang w:val="ru-RU"/>
              </w:rPr>
              <w:t xml:space="preserve"> для ввода из файл</w:t>
            </w:r>
            <w:r>
              <w:rPr>
                <w:bCs/>
                <w:lang w:val="ru-RU"/>
              </w:rPr>
              <w:t>)</w:t>
            </w:r>
          </w:p>
        </w:tc>
        <w:tc>
          <w:tcPr>
            <w:tcW w:w="2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D05A4" w14:textId="562A5AB5" w:rsidR="00E22FAF" w:rsidRDefault="00E22FAF" w:rsidP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Library</w:t>
            </w:r>
          </w:p>
        </w:tc>
      </w:tr>
    </w:tbl>
    <w:p w14:paraId="2F89251B" w14:textId="264FD96E" w:rsidR="004F641D" w:rsidRDefault="004F641D"/>
    <w:p w14:paraId="6055075B" w14:textId="39082951" w:rsidR="00E22FAF" w:rsidRDefault="00E22FAF"/>
    <w:p w14:paraId="0925DA8D" w14:textId="0C3E09B3" w:rsidR="00E22FAF" w:rsidRDefault="00E22FAF"/>
    <w:p w14:paraId="4306CD87" w14:textId="7707820A" w:rsidR="00E22FAF" w:rsidRDefault="00E22FAF"/>
    <w:p w14:paraId="7614BD34" w14:textId="14AB7299" w:rsidR="00E22FAF" w:rsidRDefault="00E22FAF"/>
    <w:p w14:paraId="1058110E" w14:textId="1D9305C7" w:rsidR="00E22FAF" w:rsidRDefault="00E22FAF"/>
    <w:p w14:paraId="2C5165E8" w14:textId="49BF3B1D" w:rsidR="00E22FAF" w:rsidRDefault="00E22FAF"/>
    <w:p w14:paraId="4CEF4E34" w14:textId="77777777" w:rsidR="00E22FAF" w:rsidRDefault="00E22FAF" w:rsidP="00E22FAF">
      <w:pPr>
        <w:ind w:firstLine="0"/>
        <w:jc w:val="center"/>
        <w:rPr>
          <w:bCs/>
        </w:rPr>
      </w:pPr>
      <w:r>
        <w:rPr>
          <w:b/>
          <w:bCs/>
        </w:rPr>
        <w:t>Описание сущности класса</w:t>
      </w:r>
    </w:p>
    <w:tbl>
      <w:tblPr>
        <w:tblStyle w:val="a6"/>
        <w:tblW w:w="0" w:type="auto"/>
        <w:tblInd w:w="0" w:type="dxa"/>
        <w:tblLook w:val="04A0" w:firstRow="1" w:lastRow="0" w:firstColumn="1" w:lastColumn="0" w:noHBand="0" w:noVBand="1"/>
      </w:tblPr>
      <w:tblGrid>
        <w:gridCol w:w="594"/>
        <w:gridCol w:w="3285"/>
        <w:gridCol w:w="5466"/>
      </w:tblGrid>
      <w:tr w:rsidR="00E22FAF" w14:paraId="29828E49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7F0C4" w14:textId="77777777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№ п/п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C5ACE" w14:textId="77777777" w:rsidR="00E22FAF" w:rsidRDefault="00E22FAF">
            <w:pPr>
              <w:ind w:firstLine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Наименование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параметра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или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функции</w:t>
            </w:r>
            <w:proofErr w:type="spellEnd"/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4753D" w14:textId="77777777" w:rsidR="00E22FAF" w:rsidRDefault="00E22FAF">
            <w:pPr>
              <w:ind w:firstLine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Описание</w:t>
            </w:r>
            <w:proofErr w:type="spellEnd"/>
          </w:p>
        </w:tc>
      </w:tr>
      <w:tr w:rsidR="00E22FAF" w14:paraId="2D229CF9" w14:textId="77777777" w:rsidTr="00C37EDD">
        <w:tc>
          <w:tcPr>
            <w:tcW w:w="93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19FF6" w14:textId="7B55D53C" w:rsidR="00E22FAF" w:rsidRP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Book</w:t>
            </w:r>
          </w:p>
        </w:tc>
      </w:tr>
      <w:tr w:rsidR="00E22FAF" w14:paraId="354BC22F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CD8EC" w14:textId="52B45394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4A8EC1" w14:textId="35C58C23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title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364B8" w14:textId="308ED124" w:rsidR="00E22FAF" w:rsidRPr="00E22FAF" w:rsidRDefault="00E22FAF">
            <w:pPr>
              <w:ind w:firstLine="0"/>
              <w:jc w:val="center"/>
              <w:rPr>
                <w:bCs/>
                <w:lang w:val="ru-RU"/>
              </w:rPr>
            </w:pPr>
            <w:r w:rsidRPr="00E22FAF">
              <w:rPr>
                <w:bCs/>
                <w:lang w:val="ru-RU"/>
              </w:rPr>
              <w:t xml:space="preserve">поле класса, </w:t>
            </w:r>
            <w:r>
              <w:rPr>
                <w:bCs/>
                <w:lang w:val="ru-RU"/>
              </w:rPr>
              <w:t xml:space="preserve">название </w:t>
            </w:r>
          </w:p>
        </w:tc>
      </w:tr>
      <w:tr w:rsidR="00E22FAF" w14:paraId="77A3D9F2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548A9" w14:textId="2B923624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A14F16" w14:textId="1324843F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author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3FB13" w14:textId="3E9612E4" w:rsidR="00E22FAF" w:rsidRPr="00E22FAF" w:rsidRDefault="00E22FAF">
            <w:pPr>
              <w:ind w:firstLine="0"/>
              <w:jc w:val="center"/>
              <w:rPr>
                <w:bCs/>
                <w:lang w:val="ru-RU"/>
              </w:rPr>
            </w:pPr>
            <w:r w:rsidRPr="00E22FAF">
              <w:rPr>
                <w:bCs/>
                <w:lang w:val="ru-RU"/>
              </w:rPr>
              <w:t xml:space="preserve">поле класса, </w:t>
            </w:r>
            <w:r>
              <w:rPr>
                <w:bCs/>
                <w:lang w:val="ru-RU"/>
              </w:rPr>
              <w:t>автор</w:t>
            </w:r>
          </w:p>
        </w:tc>
      </w:tr>
      <w:tr w:rsidR="00E22FAF" w14:paraId="4EE86238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D1525" w14:textId="153C513D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510C94" w14:textId="10959A07" w:rsidR="00E22FAF" w:rsidRDefault="00E22FAF">
            <w:pPr>
              <w:ind w:firstLine="0"/>
              <w:jc w:val="center"/>
              <w:rPr>
                <w:bCs/>
              </w:rPr>
            </w:pPr>
            <w:r>
              <w:t>publisher</w:t>
            </w:r>
            <w:r>
              <w:t xml:space="preserve"> 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C3EF7" w14:textId="36212D96" w:rsidR="00E22FAF" w:rsidRPr="00E22FAF" w:rsidRDefault="00E22FAF">
            <w:pPr>
              <w:ind w:firstLine="0"/>
              <w:jc w:val="center"/>
              <w:rPr>
                <w:bCs/>
                <w:lang w:val="ru-RU"/>
              </w:rPr>
            </w:pPr>
            <w:r w:rsidRPr="00E22FAF">
              <w:rPr>
                <w:bCs/>
                <w:lang w:val="ru-RU"/>
              </w:rPr>
              <w:t xml:space="preserve">поле класса, </w:t>
            </w:r>
            <w:r>
              <w:rPr>
                <w:bCs/>
                <w:lang w:val="ru-RU"/>
              </w:rPr>
              <w:t>издатель</w:t>
            </w:r>
          </w:p>
        </w:tc>
      </w:tr>
      <w:tr w:rsidR="00E22FAF" w14:paraId="000E3241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0CEC0A" w14:textId="557CD7FC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C8127A" w14:textId="79AD0143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year</w:t>
            </w:r>
            <w:r>
              <w:rPr>
                <w:bCs/>
              </w:rPr>
              <w:t xml:space="preserve"> 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999CE" w14:textId="54C8A4F7" w:rsidR="00E22FAF" w:rsidRPr="00E22FAF" w:rsidRDefault="00E22FAF">
            <w:pPr>
              <w:ind w:firstLine="0"/>
              <w:jc w:val="center"/>
              <w:rPr>
                <w:bCs/>
                <w:lang w:val="ru-RU"/>
              </w:rPr>
            </w:pPr>
            <w:r w:rsidRPr="00E22FAF">
              <w:rPr>
                <w:bCs/>
                <w:lang w:val="ru-RU"/>
              </w:rPr>
              <w:t xml:space="preserve">поле класса, </w:t>
            </w:r>
            <w:r>
              <w:rPr>
                <w:bCs/>
                <w:lang w:val="ru-RU"/>
              </w:rPr>
              <w:t>год</w:t>
            </w:r>
          </w:p>
        </w:tc>
      </w:tr>
      <w:tr w:rsidR="00E22FAF" w14:paraId="39799359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AA6DA" w14:textId="364114F6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FDEBA" w14:textId="61D1C1DA" w:rsidR="00E22FAF" w:rsidRDefault="00E22FAF">
            <w:pPr>
              <w:ind w:firstLine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shelfNumber</w:t>
            </w:r>
            <w:proofErr w:type="spellEnd"/>
            <w:r>
              <w:rPr>
                <w:bCs/>
              </w:rPr>
              <w:t xml:space="preserve"> 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04B67" w14:textId="73F97E82" w:rsidR="00E22FAF" w:rsidRPr="00E22FAF" w:rsidRDefault="00E22FAF">
            <w:pPr>
              <w:ind w:firstLine="0"/>
              <w:jc w:val="center"/>
              <w:rPr>
                <w:bCs/>
                <w:lang w:val="ru-RU"/>
              </w:rPr>
            </w:pPr>
            <w:r w:rsidRPr="00E22FAF">
              <w:rPr>
                <w:bCs/>
                <w:lang w:val="ru-RU"/>
              </w:rPr>
              <w:t xml:space="preserve">поле класса, </w:t>
            </w:r>
            <w:r>
              <w:rPr>
                <w:bCs/>
                <w:lang w:val="ru-RU"/>
              </w:rPr>
              <w:t>номер полки</w:t>
            </w:r>
          </w:p>
        </w:tc>
      </w:tr>
      <w:tr w:rsidR="00E22FAF" w14:paraId="23E7ED66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68A96" w14:textId="6B849072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CF5A62" w14:textId="0F5EDA0E" w:rsidR="00E22FAF" w:rsidRDefault="00E22FAF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available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B3CCB" w14:textId="684628AF" w:rsidR="00E22FAF" w:rsidRPr="00E22FAF" w:rsidRDefault="00E22FAF">
            <w:pPr>
              <w:ind w:firstLine="0"/>
              <w:jc w:val="center"/>
              <w:rPr>
                <w:bCs/>
                <w:lang w:val="ru-RU"/>
              </w:rPr>
            </w:pPr>
            <w:r w:rsidRPr="00E22FAF">
              <w:rPr>
                <w:bCs/>
                <w:lang w:val="ru-RU"/>
              </w:rPr>
              <w:t xml:space="preserve">поле класса, </w:t>
            </w:r>
            <w:r>
              <w:rPr>
                <w:bCs/>
                <w:lang w:val="ru-RU"/>
              </w:rPr>
              <w:t>доступность в библиотеке</w:t>
            </w:r>
          </w:p>
        </w:tc>
      </w:tr>
      <w:tr w:rsidR="00247A64" w14:paraId="5C27ACEF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B17A2" w14:textId="21CF5B9A" w:rsidR="00247A64" w:rsidRDefault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65075" w14:textId="45A4D04D" w:rsidR="00247A64" w:rsidRPr="00E22FAF" w:rsidRDefault="00247A64">
            <w:pPr>
              <w:ind w:firstLine="0"/>
              <w:jc w:val="center"/>
              <w:rPr>
                <w:bCs/>
              </w:rPr>
            </w:pPr>
            <w:proofErr w:type="gramStart"/>
            <w:r>
              <w:rPr>
                <w:bCs/>
              </w:rPr>
              <w:t>Book(</w:t>
            </w:r>
            <w:proofErr w:type="gramEnd"/>
            <w:r>
              <w:rPr>
                <w:bCs/>
              </w:rPr>
              <w:t>)</w:t>
            </w:r>
          </w:p>
        </w:tc>
        <w:tc>
          <w:tcPr>
            <w:tcW w:w="546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5197198" w14:textId="2FF2A561" w:rsidR="00247A64" w:rsidRPr="00E22FAF" w:rsidRDefault="00247A64" w:rsidP="002B73B9">
            <w:pPr>
              <w:jc w:val="center"/>
              <w:rPr>
                <w:bCs/>
                <w:lang w:val="ru-RU"/>
              </w:rPr>
            </w:pPr>
            <w:proofErr w:type="spellStart"/>
            <w:r>
              <w:rPr>
                <w:bCs/>
              </w:rPr>
              <w:t>конструктор</w:t>
            </w:r>
            <w:proofErr w:type="spellEnd"/>
            <w:r>
              <w:rPr>
                <w:bCs/>
                <w:lang w:val="ru-RU"/>
              </w:rPr>
              <w:t>ы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класса</w:t>
            </w:r>
            <w:proofErr w:type="spellEnd"/>
          </w:p>
        </w:tc>
      </w:tr>
      <w:tr w:rsidR="00247A64" w14:paraId="21BA9327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2290F" w14:textId="77777777" w:rsidR="00247A64" w:rsidRDefault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8E154B" w14:textId="38938445" w:rsidR="00247A64" w:rsidRDefault="00247A64">
            <w:pPr>
              <w:ind w:firstLine="0"/>
              <w:jc w:val="center"/>
              <w:rPr>
                <w:bCs/>
              </w:rPr>
            </w:pPr>
            <w:proofErr w:type="gramStart"/>
            <w:r>
              <w:rPr>
                <w:bCs/>
              </w:rPr>
              <w:t>Book(</w:t>
            </w:r>
            <w:proofErr w:type="gramEnd"/>
            <w:r w:rsidRPr="00E22FAF">
              <w:rPr>
                <w:bCs/>
              </w:rPr>
              <w:t xml:space="preserve">std::string title, std::string author, std::string publisher, int year, int </w:t>
            </w:r>
            <w:proofErr w:type="spellStart"/>
            <w:r w:rsidRPr="00E22FAF">
              <w:rPr>
                <w:bCs/>
              </w:rPr>
              <w:t>shelfNumber</w:t>
            </w:r>
            <w:proofErr w:type="spellEnd"/>
            <w:r w:rsidRPr="00E22FAF">
              <w:rPr>
                <w:bCs/>
              </w:rPr>
              <w:t>, bool available</w:t>
            </w:r>
            <w:r>
              <w:rPr>
                <w:bCs/>
              </w:rPr>
              <w:t>)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BD3A701" w14:textId="580632EF" w:rsidR="00247A64" w:rsidRPr="00E22FAF" w:rsidRDefault="00247A64" w:rsidP="002B73B9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556DF2B4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C0514" w14:textId="77777777" w:rsidR="00247A64" w:rsidRDefault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4B95CD" w14:textId="364965E8" w:rsidR="00247A64" w:rsidRDefault="00247A64">
            <w:pPr>
              <w:ind w:firstLine="0"/>
              <w:jc w:val="center"/>
              <w:rPr>
                <w:bCs/>
              </w:rPr>
            </w:pPr>
            <w:proofErr w:type="gramStart"/>
            <w:r w:rsidRPr="00247A64">
              <w:rPr>
                <w:bCs/>
              </w:rPr>
              <w:t>Book(</w:t>
            </w:r>
            <w:proofErr w:type="gramEnd"/>
            <w:r w:rsidRPr="00247A64">
              <w:rPr>
                <w:bCs/>
              </w:rPr>
              <w:t>const Book &amp;book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EA287" w14:textId="14DB95D9" w:rsidR="00247A64" w:rsidRDefault="00247A64">
            <w:pPr>
              <w:ind w:firstLine="0"/>
              <w:jc w:val="center"/>
              <w:rPr>
                <w:bCs/>
              </w:rPr>
            </w:pPr>
          </w:p>
        </w:tc>
      </w:tr>
      <w:tr w:rsidR="00247A64" w14:paraId="2C02BFE9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4BF2D" w14:textId="77777777" w:rsidR="00247A64" w:rsidRDefault="00247A64" w:rsidP="00247A64">
            <w:pPr>
              <w:ind w:firstLine="0"/>
              <w:jc w:val="center"/>
              <w:rPr>
                <w:bCs/>
              </w:rPr>
            </w:pPr>
          </w:p>
          <w:p w14:paraId="2F270EBF" w14:textId="77777777" w:rsidR="00247A64" w:rsidRDefault="00247A64" w:rsidP="00247A64">
            <w:pPr>
              <w:ind w:firstLine="0"/>
              <w:jc w:val="center"/>
              <w:rPr>
                <w:bCs/>
              </w:rPr>
            </w:pPr>
          </w:p>
          <w:p w14:paraId="086D705C" w14:textId="77777777" w:rsidR="00247A64" w:rsidRDefault="00247A64" w:rsidP="00247A64">
            <w:pPr>
              <w:ind w:firstLine="0"/>
              <w:jc w:val="center"/>
              <w:rPr>
                <w:bCs/>
              </w:rPr>
            </w:pPr>
          </w:p>
          <w:p w14:paraId="697C2B06" w14:textId="77777777" w:rsidR="00247A64" w:rsidRDefault="00247A64" w:rsidP="00247A64">
            <w:pPr>
              <w:ind w:firstLine="0"/>
              <w:jc w:val="center"/>
              <w:rPr>
                <w:bCs/>
              </w:rPr>
            </w:pPr>
          </w:p>
          <w:p w14:paraId="5B8B6875" w14:textId="77777777" w:rsidR="00247A64" w:rsidRDefault="00247A64" w:rsidP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0783F" w14:textId="4AEAA087" w:rsidR="00247A64" w:rsidRDefault="00247A64" w:rsidP="00247A64">
            <w:pPr>
              <w:ind w:firstLine="0"/>
              <w:rPr>
                <w:bCs/>
              </w:rPr>
            </w:pPr>
            <w:proofErr w:type="gramStart"/>
            <w:r w:rsidRPr="000A05A7">
              <w:t>std::</w:t>
            </w:r>
            <w:proofErr w:type="gramEnd"/>
            <w:r w:rsidRPr="000A05A7">
              <w:t xml:space="preserve">string </w:t>
            </w:r>
            <w:proofErr w:type="spellStart"/>
            <w:r w:rsidRPr="000A05A7">
              <w:t>getTitle</w:t>
            </w:r>
            <w:proofErr w:type="spellEnd"/>
            <w:r w:rsidRPr="000A05A7">
              <w:t>();</w:t>
            </w:r>
          </w:p>
        </w:tc>
        <w:tc>
          <w:tcPr>
            <w:tcW w:w="546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56B8F7" w14:textId="54A6B574" w:rsidR="00247A64" w:rsidRPr="00247A64" w:rsidRDefault="00247A64" w:rsidP="00247A64">
            <w:pPr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Методы ввода/вывода приватных полей класса</w:t>
            </w:r>
          </w:p>
        </w:tc>
      </w:tr>
      <w:tr w:rsidR="00247A64" w14:paraId="638C6D50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921DE" w14:textId="77777777" w:rsidR="00247A64" w:rsidRDefault="00247A64" w:rsidP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4FB6C" w14:textId="2B928D5A" w:rsidR="00247A64" w:rsidRDefault="00247A64" w:rsidP="00247A64">
            <w:pPr>
              <w:ind w:firstLine="0"/>
              <w:rPr>
                <w:bCs/>
              </w:rPr>
            </w:pPr>
            <w:proofErr w:type="gramStart"/>
            <w:r w:rsidRPr="000A05A7">
              <w:t>std::</w:t>
            </w:r>
            <w:proofErr w:type="gramEnd"/>
            <w:r w:rsidRPr="000A05A7">
              <w:t xml:space="preserve">string </w:t>
            </w:r>
            <w:proofErr w:type="spellStart"/>
            <w:r w:rsidRPr="000A05A7">
              <w:t>getAuthor</w:t>
            </w:r>
            <w:proofErr w:type="spellEnd"/>
            <w:r w:rsidRPr="000A05A7">
              <w:t>(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68E1370" w14:textId="7549E1DA" w:rsidR="00247A64" w:rsidRPr="00E22FAF" w:rsidRDefault="00247A64" w:rsidP="00247A64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1715F38B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4A9269" w14:textId="77777777" w:rsidR="00247A64" w:rsidRDefault="00247A64" w:rsidP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F76FF" w14:textId="39675FD2" w:rsidR="00247A64" w:rsidRDefault="00247A64" w:rsidP="00247A64">
            <w:pPr>
              <w:ind w:firstLine="0"/>
              <w:rPr>
                <w:bCs/>
              </w:rPr>
            </w:pPr>
            <w:proofErr w:type="gramStart"/>
            <w:r w:rsidRPr="000A05A7">
              <w:t>std::</w:t>
            </w:r>
            <w:proofErr w:type="gramEnd"/>
            <w:r w:rsidRPr="000A05A7">
              <w:t xml:space="preserve">string </w:t>
            </w:r>
            <w:proofErr w:type="spellStart"/>
            <w:r w:rsidRPr="000A05A7">
              <w:t>getPublisher</w:t>
            </w:r>
            <w:proofErr w:type="spellEnd"/>
            <w:r w:rsidRPr="000A05A7">
              <w:t>(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7E4FEF6" w14:textId="33A71492" w:rsidR="00247A64" w:rsidRPr="00E22FAF" w:rsidRDefault="00247A64" w:rsidP="00247A64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343BD35E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CDC9C" w14:textId="77777777" w:rsidR="00247A64" w:rsidRDefault="00247A64" w:rsidP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82098" w14:textId="1B55C656" w:rsidR="00247A64" w:rsidRDefault="00247A64" w:rsidP="00247A64">
            <w:pPr>
              <w:ind w:firstLine="0"/>
              <w:rPr>
                <w:bCs/>
              </w:rPr>
            </w:pPr>
            <w:r w:rsidRPr="000A05A7">
              <w:t xml:space="preserve">int </w:t>
            </w:r>
            <w:proofErr w:type="spellStart"/>
            <w:proofErr w:type="gramStart"/>
            <w:r w:rsidRPr="000A05A7">
              <w:t>getYear</w:t>
            </w:r>
            <w:proofErr w:type="spellEnd"/>
            <w:r w:rsidRPr="000A05A7">
              <w:t>(</w:t>
            </w:r>
            <w:proofErr w:type="gramEnd"/>
            <w:r w:rsidRPr="000A05A7">
              <w:t>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CA72B7A" w14:textId="6833F505" w:rsidR="00247A64" w:rsidRPr="00E22FAF" w:rsidRDefault="00247A64" w:rsidP="00247A64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32BF4EFC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89449" w14:textId="77777777" w:rsidR="00247A64" w:rsidRDefault="00247A64" w:rsidP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DBE3E" w14:textId="52AA83CD" w:rsidR="00247A64" w:rsidRDefault="00247A64" w:rsidP="00247A64">
            <w:pPr>
              <w:ind w:firstLine="0"/>
              <w:rPr>
                <w:bCs/>
              </w:rPr>
            </w:pPr>
            <w:r w:rsidRPr="000A05A7">
              <w:t xml:space="preserve">int </w:t>
            </w:r>
            <w:proofErr w:type="spellStart"/>
            <w:proofErr w:type="gramStart"/>
            <w:r w:rsidRPr="000A05A7">
              <w:t>getShelfNumber</w:t>
            </w:r>
            <w:proofErr w:type="spellEnd"/>
            <w:r w:rsidRPr="000A05A7">
              <w:t>(</w:t>
            </w:r>
            <w:proofErr w:type="gramEnd"/>
            <w:r w:rsidRPr="000A05A7">
              <w:t>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907FE9B" w14:textId="3B733A0E" w:rsidR="00247A64" w:rsidRPr="00E22FAF" w:rsidRDefault="00247A64" w:rsidP="00247A64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17F4D7BE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5E8BE" w14:textId="77777777" w:rsidR="00247A64" w:rsidRDefault="00247A64" w:rsidP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EC100" w14:textId="13BFBF38" w:rsidR="00247A64" w:rsidRDefault="00247A64" w:rsidP="00247A64">
            <w:pPr>
              <w:ind w:firstLine="0"/>
              <w:rPr>
                <w:bCs/>
              </w:rPr>
            </w:pPr>
            <w:r w:rsidRPr="000A05A7">
              <w:t xml:space="preserve">bool </w:t>
            </w:r>
            <w:proofErr w:type="spellStart"/>
            <w:proofErr w:type="gramStart"/>
            <w:r w:rsidRPr="000A05A7">
              <w:t>getAvailable</w:t>
            </w:r>
            <w:proofErr w:type="spellEnd"/>
            <w:r w:rsidRPr="000A05A7">
              <w:t>(</w:t>
            </w:r>
            <w:proofErr w:type="gramEnd"/>
            <w:r w:rsidRPr="000A05A7">
              <w:t>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C3F0020" w14:textId="4A7BF0E4" w:rsidR="00247A64" w:rsidRPr="00E22FAF" w:rsidRDefault="00247A64" w:rsidP="00247A64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4B7FE874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99522" w14:textId="1B781BCC" w:rsidR="00247A64" w:rsidRPr="00247A64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</w:rPr>
              <w:lastRenderedPageBreak/>
              <w:t>1</w:t>
            </w:r>
            <w:r>
              <w:rPr>
                <w:bCs/>
                <w:lang w:val="ru-RU"/>
              </w:rPr>
              <w:t>5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B0E52" w14:textId="73E62F1D" w:rsidR="00247A64" w:rsidRDefault="00247A64" w:rsidP="00247A64">
            <w:pPr>
              <w:ind w:firstLine="0"/>
              <w:rPr>
                <w:bCs/>
              </w:rPr>
            </w:pPr>
            <w:r w:rsidRPr="000A05A7">
              <w:t xml:space="preserve">void </w:t>
            </w:r>
            <w:proofErr w:type="spellStart"/>
            <w:proofErr w:type="gramStart"/>
            <w:r w:rsidRPr="000A05A7">
              <w:t>setTitle</w:t>
            </w:r>
            <w:proofErr w:type="spellEnd"/>
            <w:r w:rsidRPr="000A05A7">
              <w:t>(</w:t>
            </w:r>
            <w:proofErr w:type="gramEnd"/>
            <w:r w:rsidRPr="000A05A7">
              <w:t>std::string title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ED138E1" w14:textId="5F9AD99A" w:rsidR="00247A64" w:rsidRPr="00E22FAF" w:rsidRDefault="00247A64" w:rsidP="00247A64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33CFEDFE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58662" w14:textId="4C2F83CE" w:rsidR="00247A64" w:rsidRPr="00247A64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</w:rPr>
              <w:t>1</w:t>
            </w:r>
            <w:r>
              <w:rPr>
                <w:bCs/>
                <w:lang w:val="ru-RU"/>
              </w:rPr>
              <w:t>6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101B8" w14:textId="7B530896" w:rsidR="00247A64" w:rsidRDefault="00247A64" w:rsidP="00247A64">
            <w:pPr>
              <w:ind w:firstLine="0"/>
            </w:pPr>
            <w:r w:rsidRPr="000A05A7">
              <w:t xml:space="preserve">void </w:t>
            </w:r>
            <w:proofErr w:type="spellStart"/>
            <w:proofErr w:type="gramStart"/>
            <w:r w:rsidRPr="000A05A7">
              <w:t>setAuthor</w:t>
            </w:r>
            <w:proofErr w:type="spellEnd"/>
            <w:r w:rsidRPr="000A05A7">
              <w:t>(</w:t>
            </w:r>
            <w:proofErr w:type="gramEnd"/>
            <w:r w:rsidRPr="000A05A7">
              <w:t>std::string author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1ABB874" w14:textId="1153D0A5" w:rsidR="00247A64" w:rsidRPr="00E22FAF" w:rsidRDefault="00247A64" w:rsidP="00247A64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48050FF8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9F76D" w14:textId="7A27D0C7" w:rsidR="00247A64" w:rsidRPr="00247A64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</w:rPr>
              <w:t>1</w:t>
            </w:r>
            <w:r>
              <w:rPr>
                <w:bCs/>
                <w:lang w:val="ru-RU"/>
              </w:rPr>
              <w:t>7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5EC63" w14:textId="05712B02" w:rsidR="00247A64" w:rsidRDefault="00247A64" w:rsidP="00247A64">
            <w:pPr>
              <w:ind w:firstLine="0"/>
            </w:pPr>
            <w:r w:rsidRPr="000A05A7">
              <w:t xml:space="preserve">void </w:t>
            </w:r>
            <w:proofErr w:type="spellStart"/>
            <w:proofErr w:type="gramStart"/>
            <w:r w:rsidRPr="000A05A7">
              <w:t>setPublisher</w:t>
            </w:r>
            <w:proofErr w:type="spellEnd"/>
            <w:r w:rsidRPr="000A05A7">
              <w:t>(</w:t>
            </w:r>
            <w:proofErr w:type="gramEnd"/>
            <w:r w:rsidRPr="000A05A7">
              <w:t>std::string publisher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00A5900" w14:textId="5AB99015" w:rsidR="00247A64" w:rsidRPr="00E22FAF" w:rsidRDefault="00247A64" w:rsidP="00247A64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45ED7133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27510" w14:textId="1A2F4815" w:rsidR="00247A64" w:rsidRPr="00247A64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</w:rPr>
              <w:t>1</w:t>
            </w:r>
            <w:r>
              <w:rPr>
                <w:bCs/>
                <w:lang w:val="ru-RU"/>
              </w:rPr>
              <w:t>8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1A3BA" w14:textId="55DC8562" w:rsidR="00247A64" w:rsidRDefault="00247A64" w:rsidP="00247A64">
            <w:pPr>
              <w:ind w:firstLine="0"/>
              <w:rPr>
                <w:bCs/>
              </w:rPr>
            </w:pPr>
            <w:r w:rsidRPr="000A05A7">
              <w:t xml:space="preserve">void </w:t>
            </w:r>
            <w:proofErr w:type="spellStart"/>
            <w:proofErr w:type="gramStart"/>
            <w:r w:rsidRPr="000A05A7">
              <w:t>setYear</w:t>
            </w:r>
            <w:proofErr w:type="spellEnd"/>
            <w:r w:rsidRPr="000A05A7">
              <w:t>(</w:t>
            </w:r>
            <w:proofErr w:type="gramEnd"/>
            <w:r w:rsidRPr="000A05A7">
              <w:t>int year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B430A43" w14:textId="2AACA5F3" w:rsidR="00247A64" w:rsidRPr="00E22FAF" w:rsidRDefault="00247A64" w:rsidP="00247A64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350FCCEF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C8898" w14:textId="10E568FD" w:rsidR="00247A64" w:rsidRPr="00247A64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19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10B9A" w14:textId="24D8DA85" w:rsidR="00247A64" w:rsidRDefault="00247A64" w:rsidP="00247A64">
            <w:pPr>
              <w:ind w:firstLine="0"/>
              <w:rPr>
                <w:bCs/>
              </w:rPr>
            </w:pPr>
            <w:r w:rsidRPr="000A05A7">
              <w:t xml:space="preserve">void </w:t>
            </w:r>
            <w:proofErr w:type="spellStart"/>
            <w:proofErr w:type="gramStart"/>
            <w:r w:rsidRPr="000A05A7">
              <w:t>setShelfNumber</w:t>
            </w:r>
            <w:proofErr w:type="spellEnd"/>
            <w:r w:rsidRPr="000A05A7">
              <w:t>(</w:t>
            </w:r>
            <w:proofErr w:type="gramEnd"/>
            <w:r w:rsidRPr="000A05A7">
              <w:t xml:space="preserve">int </w:t>
            </w:r>
            <w:proofErr w:type="spellStart"/>
            <w:r w:rsidRPr="000A05A7">
              <w:t>shelfNumber</w:t>
            </w:r>
            <w:proofErr w:type="spellEnd"/>
            <w:r w:rsidRPr="000A05A7">
              <w:t>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91711B9" w14:textId="441B8B55" w:rsidR="00247A64" w:rsidRPr="00E22FAF" w:rsidRDefault="00247A64" w:rsidP="00247A64">
            <w:pPr>
              <w:jc w:val="center"/>
              <w:rPr>
                <w:bCs/>
                <w:lang w:val="ru-RU"/>
              </w:rPr>
            </w:pPr>
          </w:p>
        </w:tc>
      </w:tr>
      <w:tr w:rsidR="00247A64" w14:paraId="64059FF6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5C7CA" w14:textId="38D042DB" w:rsidR="00247A64" w:rsidRPr="00247A64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</w:rPr>
              <w:t>2</w:t>
            </w:r>
            <w:r>
              <w:rPr>
                <w:bCs/>
                <w:lang w:val="ru-RU"/>
              </w:rPr>
              <w:t>0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E577E" w14:textId="275DC2E2" w:rsidR="00247A64" w:rsidRDefault="00247A64" w:rsidP="00247A64">
            <w:pPr>
              <w:ind w:firstLine="0"/>
              <w:rPr>
                <w:bCs/>
              </w:rPr>
            </w:pPr>
            <w:r w:rsidRPr="000A05A7">
              <w:t xml:space="preserve">void </w:t>
            </w:r>
            <w:proofErr w:type="spellStart"/>
            <w:proofErr w:type="gramStart"/>
            <w:r w:rsidRPr="000A05A7">
              <w:t>setAvailable</w:t>
            </w:r>
            <w:proofErr w:type="spellEnd"/>
            <w:r w:rsidRPr="000A05A7">
              <w:t>(</w:t>
            </w:r>
            <w:proofErr w:type="gramEnd"/>
            <w:r w:rsidRPr="000A05A7">
              <w:t>bool available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EAF3EB6" w14:textId="53E23ABF" w:rsidR="00247A64" w:rsidRPr="00E22FAF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</w:p>
        </w:tc>
      </w:tr>
      <w:tr w:rsidR="00247A64" w14:paraId="31796B4C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4A9E9" w14:textId="6917EE6F" w:rsidR="00247A64" w:rsidRPr="00247A64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21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72D9A" w14:textId="4EF4A55E" w:rsidR="00247A64" w:rsidRPr="000A05A7" w:rsidRDefault="00247A64" w:rsidP="00247A64">
            <w:pPr>
              <w:ind w:firstLine="0"/>
            </w:pPr>
            <w:proofErr w:type="gramStart"/>
            <w:r w:rsidRPr="00247A64">
              <w:t>std::</w:t>
            </w:r>
            <w:proofErr w:type="gramEnd"/>
            <w:r w:rsidRPr="00247A64">
              <w:t xml:space="preserve">string </w:t>
            </w:r>
            <w:proofErr w:type="spellStart"/>
            <w:r w:rsidRPr="00247A64">
              <w:t>presentAvailable</w:t>
            </w:r>
            <w:proofErr w:type="spellEnd"/>
            <w:r w:rsidRPr="00247A64">
              <w:t>(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D649B" w14:textId="77777777" w:rsidR="00247A64" w:rsidRPr="00E22FAF" w:rsidRDefault="00247A64" w:rsidP="00247A64">
            <w:pPr>
              <w:ind w:firstLine="0"/>
              <w:jc w:val="center"/>
              <w:rPr>
                <w:bCs/>
              </w:rPr>
            </w:pPr>
          </w:p>
        </w:tc>
      </w:tr>
      <w:tr w:rsidR="00247A64" w14:paraId="2D931133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68406" w14:textId="1696FC96" w:rsidR="00247A64" w:rsidRPr="00247A64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</w:rPr>
              <w:t>2</w:t>
            </w:r>
            <w:r>
              <w:rPr>
                <w:bCs/>
                <w:lang w:val="ru-RU"/>
              </w:rPr>
              <w:t>2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3A3FC" w14:textId="48698849" w:rsidR="00247A64" w:rsidRDefault="00247A64" w:rsidP="00247A64">
            <w:pPr>
              <w:ind w:firstLine="0"/>
              <w:rPr>
                <w:bCs/>
              </w:rPr>
            </w:pPr>
            <w:r w:rsidRPr="00247A64">
              <w:t xml:space="preserve">friend </w:t>
            </w:r>
            <w:proofErr w:type="gramStart"/>
            <w:r w:rsidRPr="00247A64">
              <w:t>std::</w:t>
            </w:r>
            <w:proofErr w:type="spellStart"/>
            <w:proofErr w:type="gramEnd"/>
            <w:r w:rsidRPr="00247A64">
              <w:t>istream</w:t>
            </w:r>
            <w:proofErr w:type="spellEnd"/>
            <w:r w:rsidRPr="00247A64">
              <w:t xml:space="preserve"> &amp;operator&gt;&gt;(std::</w:t>
            </w:r>
            <w:proofErr w:type="spellStart"/>
            <w:r w:rsidRPr="00247A64">
              <w:t>istream</w:t>
            </w:r>
            <w:proofErr w:type="spellEnd"/>
            <w:r w:rsidRPr="00247A64">
              <w:t xml:space="preserve"> &amp;out, Book &amp;book)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D129" w14:textId="4F2A3E9C" w:rsidR="00247A64" w:rsidRPr="00E22FAF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proofErr w:type="spellStart"/>
            <w:r>
              <w:t>Перегрузка</w:t>
            </w:r>
            <w:proofErr w:type="spellEnd"/>
            <w:r>
              <w:t xml:space="preserve"> </w:t>
            </w:r>
            <w:proofErr w:type="spellStart"/>
            <w:r>
              <w:t>оператор</w:t>
            </w:r>
            <w:proofErr w:type="spellEnd"/>
            <w:r w:rsidR="00DE35A6">
              <w:rPr>
                <w:lang w:val="ru-RU"/>
              </w:rPr>
              <w:t>а</w:t>
            </w:r>
            <w:r>
              <w:t xml:space="preserve"> </w:t>
            </w:r>
            <w:proofErr w:type="spellStart"/>
            <w:r>
              <w:t>ввода</w:t>
            </w:r>
            <w:proofErr w:type="spellEnd"/>
          </w:p>
        </w:tc>
      </w:tr>
      <w:tr w:rsidR="00247A64" w14:paraId="5D161B9F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79C61" w14:textId="6A83D6A4" w:rsidR="00247A64" w:rsidRPr="00247A64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</w:rPr>
              <w:t>2</w:t>
            </w:r>
            <w:r>
              <w:rPr>
                <w:bCs/>
                <w:lang w:val="ru-RU"/>
              </w:rPr>
              <w:t>3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720B0" w14:textId="721135F8" w:rsidR="00247A64" w:rsidRDefault="00DE35A6" w:rsidP="00247A64">
            <w:pPr>
              <w:ind w:firstLine="0"/>
              <w:rPr>
                <w:bCs/>
              </w:rPr>
            </w:pPr>
            <w:r w:rsidRPr="00247A64">
              <w:t>F</w:t>
            </w:r>
            <w:r w:rsidR="00247A64" w:rsidRPr="00247A64">
              <w:t>riend</w:t>
            </w:r>
            <w:r w:rsidRPr="00DE35A6">
              <w:t xml:space="preserve"> </w:t>
            </w:r>
            <w:proofErr w:type="gramStart"/>
            <w:r w:rsidR="00247A64" w:rsidRPr="00247A64">
              <w:t>std::</w:t>
            </w:r>
            <w:proofErr w:type="spellStart"/>
            <w:proofErr w:type="gramEnd"/>
            <w:r w:rsidR="00247A64" w:rsidRPr="00247A64">
              <w:t>ostream</w:t>
            </w:r>
            <w:proofErr w:type="spellEnd"/>
            <w:r w:rsidR="00247A64" w:rsidRPr="00247A64">
              <w:t xml:space="preserve"> &amp;operator&lt;&lt;(std::</w:t>
            </w:r>
            <w:proofErr w:type="spellStart"/>
            <w:r w:rsidR="00247A64" w:rsidRPr="00247A64">
              <w:t>ostream</w:t>
            </w:r>
            <w:proofErr w:type="spellEnd"/>
            <w:r w:rsidR="00247A64" w:rsidRPr="00247A64">
              <w:t xml:space="preserve"> &amp;out, Book &amp;book)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DC5B1" w14:textId="22B0C4DC" w:rsidR="00247A64" w:rsidRPr="00E22FAF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proofErr w:type="spellStart"/>
            <w:r>
              <w:t>Перегрузка</w:t>
            </w:r>
            <w:proofErr w:type="spellEnd"/>
            <w:r>
              <w:t xml:space="preserve"> </w:t>
            </w:r>
            <w:proofErr w:type="spellStart"/>
            <w:r>
              <w:t>оператор</w:t>
            </w:r>
            <w:proofErr w:type="spellEnd"/>
            <w:r w:rsidR="00DE35A6">
              <w:rPr>
                <w:lang w:val="ru-RU"/>
              </w:rPr>
              <w:t>а</w:t>
            </w:r>
            <w:r>
              <w:t xml:space="preserve"> </w:t>
            </w:r>
            <w:proofErr w:type="spellStart"/>
            <w:r>
              <w:t>вывода</w:t>
            </w:r>
            <w:proofErr w:type="spellEnd"/>
          </w:p>
        </w:tc>
      </w:tr>
      <w:tr w:rsidR="00247A64" w14:paraId="6BD52C7F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F0AB2" w14:textId="16D0EF0B" w:rsidR="00247A64" w:rsidRPr="00247A64" w:rsidRDefault="00247A64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24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A50A9" w14:textId="7A3D414D" w:rsidR="00247A64" w:rsidRPr="00247A64" w:rsidRDefault="00247A64" w:rsidP="00247A64">
            <w:pPr>
              <w:ind w:firstLine="0"/>
            </w:pPr>
            <w:r w:rsidRPr="00247A64">
              <w:t>~</w:t>
            </w:r>
            <w:proofErr w:type="gramStart"/>
            <w:r w:rsidRPr="00247A64">
              <w:t>Book(</w:t>
            </w:r>
            <w:proofErr w:type="gramEnd"/>
            <w:r w:rsidRPr="00247A64">
              <w:t>)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694B" w14:textId="7A1C524D" w:rsidR="00247A64" w:rsidRPr="00247A64" w:rsidRDefault="00247A64" w:rsidP="00247A64">
            <w:pPr>
              <w:ind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Деструктор класса</w:t>
            </w:r>
          </w:p>
        </w:tc>
      </w:tr>
      <w:tr w:rsidR="00247A64" w14:paraId="4052F4A6" w14:textId="77777777" w:rsidTr="00B36E3A">
        <w:tc>
          <w:tcPr>
            <w:tcW w:w="93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4E145" w14:textId="56371B23" w:rsidR="00247A64" w:rsidRPr="00247A64" w:rsidRDefault="00247A64" w:rsidP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Library</w:t>
            </w:r>
          </w:p>
        </w:tc>
      </w:tr>
      <w:tr w:rsidR="00247A64" w14:paraId="474C9850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06350" w14:textId="1C137136" w:rsidR="00247A64" w:rsidRDefault="00247A64" w:rsidP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EDA30" w14:textId="2549D23F" w:rsidR="00247A64" w:rsidRDefault="00247A64" w:rsidP="00247A64">
            <w:pPr>
              <w:ind w:firstLine="0"/>
              <w:rPr>
                <w:bCs/>
              </w:rPr>
            </w:pPr>
            <w:proofErr w:type="gramStart"/>
            <w:r w:rsidRPr="00247A64">
              <w:rPr>
                <w:bCs/>
              </w:rPr>
              <w:t>std::</w:t>
            </w:r>
            <w:proofErr w:type="gramEnd"/>
            <w:r w:rsidRPr="00247A64">
              <w:rPr>
                <w:bCs/>
              </w:rPr>
              <w:t xml:space="preserve">vector&lt;Book&gt; </w:t>
            </w:r>
            <w:proofErr w:type="spellStart"/>
            <w:r w:rsidRPr="00247A64">
              <w:rPr>
                <w:bCs/>
              </w:rPr>
              <w:t>libShelf</w:t>
            </w:r>
            <w:proofErr w:type="spellEnd"/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55362" w14:textId="2C5917CB" w:rsidR="00247A64" w:rsidRPr="00E22FAF" w:rsidRDefault="00AA77B7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 xml:space="preserve">Вектор книг в библиотеке </w:t>
            </w:r>
          </w:p>
        </w:tc>
      </w:tr>
      <w:tr w:rsidR="00247A64" w14:paraId="21543669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C1A5D" w14:textId="225BCB63" w:rsidR="00247A64" w:rsidRDefault="00AA77B7" w:rsidP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C5D45" w14:textId="6B3A30FD" w:rsidR="00247A64" w:rsidRDefault="00247A64" w:rsidP="00247A64">
            <w:pPr>
              <w:ind w:firstLine="0"/>
            </w:pPr>
            <w:proofErr w:type="gramStart"/>
            <w:r w:rsidRPr="000E7F2F">
              <w:t>Library(</w:t>
            </w:r>
            <w:proofErr w:type="gramEnd"/>
            <w:r w:rsidRPr="000E7F2F">
              <w:t>)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2E0BB" w14:textId="7E6C5BFB" w:rsidR="00247A64" w:rsidRPr="00E22FAF" w:rsidRDefault="00AA77B7" w:rsidP="00247A64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Конструктор класса</w:t>
            </w:r>
          </w:p>
        </w:tc>
      </w:tr>
      <w:tr w:rsidR="00247A64" w14:paraId="6AFBE038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810C5" w14:textId="36964A77" w:rsidR="00247A64" w:rsidRDefault="00AA77B7" w:rsidP="00247A64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81900" w14:textId="706E3FC8" w:rsidR="00247A64" w:rsidRDefault="00247A64" w:rsidP="00247A64">
            <w:pPr>
              <w:ind w:firstLine="0"/>
              <w:jc w:val="left"/>
            </w:pPr>
            <w:r w:rsidRPr="000E7F2F">
              <w:t>~</w:t>
            </w:r>
            <w:proofErr w:type="gramStart"/>
            <w:r w:rsidRPr="000E7F2F">
              <w:t>Library(</w:t>
            </w:r>
            <w:proofErr w:type="gramEnd"/>
            <w:r w:rsidRPr="000E7F2F">
              <w:t>)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40120" w14:textId="7BEDA205" w:rsidR="00247A64" w:rsidRPr="00AA77B7" w:rsidRDefault="00AA77B7" w:rsidP="00AA77B7">
            <w:pPr>
              <w:ind w:firstLine="0"/>
              <w:jc w:val="center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Деструктор класса</w:t>
            </w:r>
          </w:p>
        </w:tc>
      </w:tr>
      <w:tr w:rsidR="00AA77B7" w14:paraId="2896251D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5BC01" w14:textId="3EB3853B" w:rsidR="00AA77B7" w:rsidRDefault="00AA77B7" w:rsidP="00AA77B7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A4F5A" w14:textId="3ADB9BC9" w:rsidR="00AA77B7" w:rsidRDefault="00AA77B7" w:rsidP="00AA77B7">
            <w:pPr>
              <w:ind w:firstLine="0"/>
              <w:jc w:val="left"/>
            </w:pPr>
            <w:r w:rsidRPr="00B61B9C">
              <w:t xml:space="preserve">void </w:t>
            </w:r>
            <w:proofErr w:type="spellStart"/>
            <w:proofErr w:type="gramStart"/>
            <w:r w:rsidRPr="00B61B9C">
              <w:t>sortByTitle</w:t>
            </w:r>
            <w:proofErr w:type="spellEnd"/>
            <w:r w:rsidRPr="00B61B9C">
              <w:t>(</w:t>
            </w:r>
            <w:proofErr w:type="gramEnd"/>
            <w:r w:rsidRPr="00B61B9C">
              <w:t>);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2F322" w14:textId="2CF3AE7A" w:rsidR="00AA77B7" w:rsidRPr="00247A64" w:rsidRDefault="00AA77B7" w:rsidP="00AA77B7">
            <w:pPr>
              <w:ind w:firstLine="0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Сортировка по названию</w:t>
            </w:r>
          </w:p>
        </w:tc>
      </w:tr>
      <w:tr w:rsidR="00AA77B7" w:rsidRPr="00AA77B7" w14:paraId="1A3A3FD0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A8122" w14:textId="080B05A6" w:rsidR="00AA77B7" w:rsidRDefault="00AA77B7" w:rsidP="00AA77B7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5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8C6A6" w14:textId="2266237F" w:rsidR="00AA77B7" w:rsidRDefault="00AA77B7" w:rsidP="00AA77B7">
            <w:pPr>
              <w:ind w:firstLine="0"/>
              <w:jc w:val="left"/>
            </w:pPr>
            <w:proofErr w:type="gramStart"/>
            <w:r w:rsidRPr="00B61B9C">
              <w:t>std::</w:t>
            </w:r>
            <w:proofErr w:type="gramEnd"/>
            <w:r w:rsidRPr="00B61B9C">
              <w:t>vector&lt;Book&gt; fi</w:t>
            </w:r>
            <w:proofErr w:type="spellStart"/>
            <w:r w:rsidRPr="00B61B9C">
              <w:t>ndByAuthor</w:t>
            </w:r>
            <w:proofErr w:type="spellEnd"/>
            <w:r w:rsidRPr="00B61B9C">
              <w:t>(std::string author);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AB36" w14:textId="09A45DCD" w:rsidR="00AA77B7" w:rsidRPr="00AA77B7" w:rsidRDefault="00AA77B7" w:rsidP="00AA77B7">
            <w:pPr>
              <w:ind w:firstLine="0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Поиск по автору</w:t>
            </w:r>
          </w:p>
        </w:tc>
      </w:tr>
      <w:tr w:rsidR="00AA77B7" w:rsidRPr="00AA77B7" w14:paraId="07DAD2A1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ED884" w14:textId="29E46349" w:rsidR="00AA77B7" w:rsidRDefault="00AA77B7" w:rsidP="00AA77B7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52482" w14:textId="2F8527FC" w:rsidR="00AA77B7" w:rsidRDefault="00AA77B7" w:rsidP="00AA77B7">
            <w:pPr>
              <w:ind w:firstLine="0"/>
              <w:jc w:val="left"/>
            </w:pPr>
            <w:r w:rsidRPr="00B61B9C">
              <w:t xml:space="preserve">void </w:t>
            </w:r>
            <w:proofErr w:type="spellStart"/>
            <w:proofErr w:type="gramStart"/>
            <w:r w:rsidRPr="00B61B9C">
              <w:t>addBook</w:t>
            </w:r>
            <w:proofErr w:type="spellEnd"/>
            <w:r w:rsidRPr="00B61B9C">
              <w:t>(</w:t>
            </w:r>
            <w:proofErr w:type="gramEnd"/>
            <w:r w:rsidRPr="00B61B9C">
              <w:t>const Book &amp;book);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65FEC" w14:textId="686BCFD5" w:rsidR="00AA77B7" w:rsidRPr="00AA77B7" w:rsidRDefault="00AA77B7" w:rsidP="00AA77B7">
            <w:pPr>
              <w:ind w:firstLine="0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Добавление книги в вектор</w:t>
            </w:r>
          </w:p>
        </w:tc>
      </w:tr>
      <w:tr w:rsidR="00AA77B7" w:rsidRPr="00AA77B7" w14:paraId="4AD48353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9F956" w14:textId="39C1A0EA" w:rsidR="00AA77B7" w:rsidRDefault="00AA77B7" w:rsidP="00AA77B7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F2259" w14:textId="41F208D4" w:rsidR="00AA77B7" w:rsidRDefault="00AA77B7" w:rsidP="00AA77B7">
            <w:pPr>
              <w:ind w:firstLine="0"/>
              <w:jc w:val="left"/>
            </w:pPr>
            <w:proofErr w:type="gramStart"/>
            <w:r w:rsidRPr="00B61B9C">
              <w:t>std::</w:t>
            </w:r>
            <w:proofErr w:type="gramEnd"/>
            <w:r w:rsidRPr="00B61B9C">
              <w:t xml:space="preserve">vector&lt;Book&gt;::iterator </w:t>
            </w:r>
            <w:proofErr w:type="spellStart"/>
            <w:r w:rsidRPr="00B61B9C">
              <w:t>getBegin</w:t>
            </w:r>
            <w:proofErr w:type="spellEnd"/>
            <w:r w:rsidRPr="00B61B9C">
              <w:t>();</w:t>
            </w:r>
          </w:p>
        </w:tc>
        <w:tc>
          <w:tcPr>
            <w:tcW w:w="546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957C75" w14:textId="1F3B7E57" w:rsidR="00AA77B7" w:rsidRPr="00AA77B7" w:rsidRDefault="00AA77B7" w:rsidP="00AA77B7">
            <w:pPr>
              <w:ind w:firstLine="0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Обращение к началу/концу вектора книг</w:t>
            </w:r>
          </w:p>
        </w:tc>
      </w:tr>
      <w:tr w:rsidR="00AA77B7" w:rsidRPr="00AA77B7" w14:paraId="501ED2B3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17360" w14:textId="54471017" w:rsidR="00AA77B7" w:rsidRDefault="00AA77B7" w:rsidP="00AA77B7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3EF1B" w14:textId="0DD7C3B5" w:rsidR="00AA77B7" w:rsidRDefault="00AA77B7" w:rsidP="00AA77B7">
            <w:pPr>
              <w:ind w:firstLine="0"/>
              <w:jc w:val="left"/>
            </w:pPr>
            <w:proofErr w:type="gramStart"/>
            <w:r w:rsidRPr="00B61B9C">
              <w:t>std::</w:t>
            </w:r>
            <w:proofErr w:type="gramEnd"/>
            <w:r w:rsidRPr="00B61B9C">
              <w:t xml:space="preserve">vector&lt;Book&gt;::iterator </w:t>
            </w:r>
            <w:proofErr w:type="spellStart"/>
            <w:r w:rsidRPr="00B61B9C">
              <w:t>getEnd</w:t>
            </w:r>
            <w:proofErr w:type="spellEnd"/>
            <w:r w:rsidRPr="00B61B9C">
              <w:t>();</w:t>
            </w:r>
          </w:p>
        </w:tc>
        <w:tc>
          <w:tcPr>
            <w:tcW w:w="546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8D8B7" w14:textId="77777777" w:rsidR="00AA77B7" w:rsidRPr="00E22FAF" w:rsidRDefault="00AA77B7" w:rsidP="00AA77B7">
            <w:pPr>
              <w:rPr>
                <w:bCs/>
              </w:rPr>
            </w:pPr>
          </w:p>
        </w:tc>
      </w:tr>
      <w:tr w:rsidR="00AA77B7" w:rsidRPr="00AA77B7" w14:paraId="7B7E3BE7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DD447" w14:textId="45412F73" w:rsidR="00AA77B7" w:rsidRDefault="00AA77B7" w:rsidP="00AA77B7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57617" w14:textId="15EC7AFF" w:rsidR="00AA77B7" w:rsidRDefault="00AA77B7" w:rsidP="00AA77B7">
            <w:pPr>
              <w:ind w:firstLine="0"/>
              <w:jc w:val="left"/>
            </w:pPr>
            <w:r w:rsidRPr="00B61B9C">
              <w:t xml:space="preserve">void </w:t>
            </w:r>
            <w:proofErr w:type="spellStart"/>
            <w:proofErr w:type="gramStart"/>
            <w:r w:rsidRPr="00B61B9C">
              <w:t>showAuthor</w:t>
            </w:r>
            <w:proofErr w:type="spellEnd"/>
            <w:r w:rsidRPr="00B61B9C">
              <w:t>(</w:t>
            </w:r>
            <w:proofErr w:type="gramEnd"/>
            <w:r w:rsidRPr="00B61B9C">
              <w:t>std::string author);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04970" w14:textId="28AB342C" w:rsidR="00AA77B7" w:rsidRPr="00AA77B7" w:rsidRDefault="00AA77B7" w:rsidP="00AA77B7">
            <w:pPr>
              <w:ind w:firstLine="0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Вывод вектора книг определенного автора</w:t>
            </w:r>
          </w:p>
        </w:tc>
      </w:tr>
      <w:tr w:rsidR="00AA77B7" w14:paraId="44E218BE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7F10" w14:textId="7FC2E807" w:rsidR="00AA77B7" w:rsidRDefault="00AA77B7" w:rsidP="00AA77B7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8408F" w14:textId="79902BB4" w:rsidR="00AA77B7" w:rsidRDefault="00AA77B7" w:rsidP="00AA77B7">
            <w:pPr>
              <w:ind w:firstLine="0"/>
              <w:jc w:val="left"/>
            </w:pPr>
            <w:r w:rsidRPr="00B61B9C">
              <w:t xml:space="preserve">void </w:t>
            </w:r>
            <w:proofErr w:type="spellStart"/>
            <w:proofErr w:type="gramStart"/>
            <w:r w:rsidRPr="00B61B9C">
              <w:t>changeAvailable</w:t>
            </w:r>
            <w:proofErr w:type="spellEnd"/>
            <w:r w:rsidRPr="00B61B9C">
              <w:t>(</w:t>
            </w:r>
            <w:proofErr w:type="gramEnd"/>
            <w:r w:rsidRPr="00B61B9C">
              <w:t>bool av);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18D2F" w14:textId="6EA452EA" w:rsidR="00AA77B7" w:rsidRPr="00AA77B7" w:rsidRDefault="00AA77B7" w:rsidP="00AA77B7">
            <w:pPr>
              <w:ind w:firstLine="0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Изменение доступности книги в библиотеке</w:t>
            </w:r>
          </w:p>
        </w:tc>
      </w:tr>
      <w:tr w:rsidR="00AA77B7" w14:paraId="56D5EEFC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5BDD" w14:textId="5392672A" w:rsidR="00AA77B7" w:rsidRDefault="00AA77B7" w:rsidP="00AA77B7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EA5A" w14:textId="34729C5E" w:rsidR="00AA77B7" w:rsidRDefault="00AA77B7" w:rsidP="00AA77B7">
            <w:pPr>
              <w:ind w:firstLine="0"/>
              <w:jc w:val="left"/>
            </w:pPr>
            <w:proofErr w:type="gramStart"/>
            <w:r w:rsidRPr="00B61B9C">
              <w:t>std::</w:t>
            </w:r>
            <w:proofErr w:type="gramEnd"/>
            <w:r w:rsidRPr="00B61B9C">
              <w:t xml:space="preserve">vector&lt;Book&gt; </w:t>
            </w:r>
            <w:proofErr w:type="spellStart"/>
            <w:r w:rsidRPr="00B61B9C">
              <w:t>getVector</w:t>
            </w:r>
            <w:proofErr w:type="spellEnd"/>
            <w:r w:rsidRPr="00B61B9C">
              <w:t>();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659F6" w14:textId="5D777074" w:rsidR="00AA77B7" w:rsidRPr="00DE35A6" w:rsidRDefault="00DE35A6" w:rsidP="00AA77B7">
            <w:pPr>
              <w:ind w:firstLine="0"/>
              <w:rPr>
                <w:bCs/>
                <w:lang w:val="ru-RU"/>
              </w:rPr>
            </w:pPr>
            <w:r>
              <w:rPr>
                <w:bCs/>
                <w:lang w:val="ru-RU"/>
              </w:rPr>
              <w:t>Обращение к вектору</w:t>
            </w:r>
          </w:p>
        </w:tc>
      </w:tr>
      <w:tr w:rsidR="00AA77B7" w:rsidRPr="00AA77B7" w14:paraId="02B566FB" w14:textId="77777777" w:rsidTr="00AA77B7">
        <w:tc>
          <w:tcPr>
            <w:tcW w:w="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D84B7" w14:textId="58C83AFD" w:rsidR="00AA77B7" w:rsidRDefault="00AA77B7" w:rsidP="00AA77B7">
            <w:pPr>
              <w:ind w:firstLine="0"/>
              <w:jc w:val="center"/>
              <w:rPr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958AB" w14:textId="635F1DB7" w:rsidR="00AA77B7" w:rsidRPr="00B61B9C" w:rsidRDefault="00AA77B7" w:rsidP="00AA77B7">
            <w:pPr>
              <w:ind w:firstLine="0"/>
              <w:jc w:val="left"/>
            </w:pPr>
            <w:r w:rsidRPr="00AA77B7">
              <w:t xml:space="preserve">friend </w:t>
            </w:r>
            <w:proofErr w:type="gramStart"/>
            <w:r w:rsidRPr="00AA77B7">
              <w:t>std::</w:t>
            </w:r>
            <w:proofErr w:type="spellStart"/>
            <w:proofErr w:type="gramEnd"/>
            <w:r w:rsidRPr="00AA77B7">
              <w:t>ostream</w:t>
            </w:r>
            <w:proofErr w:type="spellEnd"/>
            <w:r w:rsidRPr="00AA77B7">
              <w:t xml:space="preserve"> &amp;operator&lt;&lt;(std::</w:t>
            </w:r>
            <w:proofErr w:type="spellStart"/>
            <w:r w:rsidRPr="00AA77B7">
              <w:t>ostream</w:t>
            </w:r>
            <w:proofErr w:type="spellEnd"/>
            <w:r w:rsidRPr="00AA77B7">
              <w:t xml:space="preserve"> &amp;out, Library &amp;lib);</w:t>
            </w:r>
          </w:p>
        </w:tc>
        <w:tc>
          <w:tcPr>
            <w:tcW w:w="5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B5916" w14:textId="7D76BC7F" w:rsidR="00AA77B7" w:rsidRPr="00E22FAF" w:rsidRDefault="00DE35A6" w:rsidP="00AA77B7">
            <w:pPr>
              <w:rPr>
                <w:bCs/>
              </w:rPr>
            </w:pPr>
            <w:proofErr w:type="spellStart"/>
            <w:r>
              <w:t>Перегрузка</w:t>
            </w:r>
            <w:proofErr w:type="spellEnd"/>
            <w:r>
              <w:t xml:space="preserve"> </w:t>
            </w:r>
            <w:proofErr w:type="spellStart"/>
            <w:r>
              <w:t>оператор</w:t>
            </w:r>
            <w:proofErr w:type="spellEnd"/>
            <w:r>
              <w:rPr>
                <w:lang w:val="ru-RU"/>
              </w:rPr>
              <w:t>а</w:t>
            </w:r>
            <w:r>
              <w:t xml:space="preserve"> </w:t>
            </w:r>
            <w:proofErr w:type="spellStart"/>
            <w:r>
              <w:t>вывода</w:t>
            </w:r>
            <w:proofErr w:type="spellEnd"/>
          </w:p>
        </w:tc>
      </w:tr>
    </w:tbl>
    <w:p w14:paraId="21F2778A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61BBC69A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67FC11E8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7ECE764D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1F7B8F0B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35DEC490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12C3957D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6BDDA4DE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04FD99AD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7E193829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2F016CC4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45702748" w14:textId="77777777" w:rsidR="00D9798E" w:rsidRDefault="00D9798E" w:rsidP="00D9798E">
      <w:pPr>
        <w:ind w:left="709" w:firstLine="0"/>
        <w:jc w:val="center"/>
        <w:rPr>
          <w:b/>
          <w:bCs/>
          <w:szCs w:val="28"/>
        </w:rPr>
      </w:pPr>
    </w:p>
    <w:p w14:paraId="73599598" w14:textId="64B66C93" w:rsidR="00D9798E" w:rsidRDefault="00D9798E" w:rsidP="00D9798E">
      <w:pPr>
        <w:ind w:left="709"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Блок схема алгоритма</w:t>
      </w:r>
    </w:p>
    <w:p w14:paraId="70CF218F" w14:textId="77777777" w:rsidR="00E22FAF" w:rsidRPr="00AA77B7" w:rsidRDefault="00E22FAF" w:rsidP="00E22FAF">
      <w:pPr>
        <w:ind w:firstLine="0"/>
        <w:jc w:val="center"/>
        <w:rPr>
          <w:bCs/>
          <w:color w:val="000000" w:themeColor="text1"/>
          <w:lang w:val="en-US"/>
        </w:rPr>
      </w:pPr>
    </w:p>
    <w:p w14:paraId="6DA33CB1" w14:textId="724F7CEC" w:rsidR="00D9798E" w:rsidRDefault="00D9798E" w:rsidP="003D1710">
      <w:pPr>
        <w:pStyle w:val="a7"/>
        <w:keepNext/>
        <w:jc w:val="center"/>
      </w:pPr>
      <w:r>
        <w:object w:dxaOrig="9424" w:dyaOrig="10544" w14:anchorId="64C7E2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7.45pt;height:523pt" o:ole="">
            <v:imagedata r:id="rId9" o:title=""/>
          </v:shape>
          <o:OLEObject Type="Embed" ProgID="Visio.Drawing.11" ShapeID="_x0000_i1038" DrawAspect="Content" ObjectID="_1733153428" r:id="rId10"/>
        </w:object>
      </w:r>
    </w:p>
    <w:p w14:paraId="484BAC77" w14:textId="5D4225B5" w:rsidR="00E22FAF" w:rsidRDefault="00D9798E" w:rsidP="003D1710">
      <w:pPr>
        <w:pStyle w:val="a7"/>
        <w:jc w:val="center"/>
      </w:pPr>
      <w:r>
        <w:t xml:space="preserve">Рисунок </w:t>
      </w:r>
      <w:fldSimple w:instr=" SEQ Рисунок \* ARABIC ">
        <w:r w:rsidR="0003330B">
          <w:rPr>
            <w:noProof/>
          </w:rPr>
          <w:t>1</w:t>
        </w:r>
      </w:fldSimple>
      <w:r>
        <w:t xml:space="preserve"> - Блок-схема алгоритма</w:t>
      </w:r>
    </w:p>
    <w:p w14:paraId="72974C93" w14:textId="4B4E73E5" w:rsidR="00D46CB9" w:rsidRDefault="0024175F" w:rsidP="003D1710">
      <w:pPr>
        <w:keepNext/>
        <w:jc w:val="center"/>
      </w:pPr>
      <w:r>
        <w:object w:dxaOrig="1472" w:dyaOrig="4590" w14:anchorId="29AA36F8">
          <v:shape id="_x0000_i1042" type="#_x0000_t75" style="width:73.6pt;height:229.5pt" o:ole="">
            <v:imagedata r:id="rId11" o:title=""/>
          </v:shape>
          <o:OLEObject Type="Embed" ProgID="Visio.Drawing.11" ShapeID="_x0000_i1042" DrawAspect="Content" ObjectID="_1733153429" r:id="rId12"/>
        </w:object>
      </w:r>
    </w:p>
    <w:p w14:paraId="6C44C611" w14:textId="3BBE4E36" w:rsidR="00D46CB9" w:rsidRDefault="00D46CB9" w:rsidP="003D1710">
      <w:pPr>
        <w:pStyle w:val="a7"/>
        <w:jc w:val="center"/>
      </w:pPr>
      <w:r>
        <w:t xml:space="preserve">Рисунок </w:t>
      </w:r>
      <w:fldSimple w:instr=" SEQ Рисунок \* ARABIC ">
        <w:r w:rsidR="0003330B">
          <w:rPr>
            <w:noProof/>
          </w:rPr>
          <w:t>2</w:t>
        </w:r>
      </w:fldSimple>
      <w:r>
        <w:t xml:space="preserve"> - Блок-схема алгоритма добавления новой книги</w:t>
      </w:r>
    </w:p>
    <w:p w14:paraId="763ABD7C" w14:textId="3CB0D80F" w:rsidR="0024175F" w:rsidRDefault="00063887" w:rsidP="003D1710">
      <w:pPr>
        <w:keepNext/>
        <w:jc w:val="center"/>
      </w:pPr>
      <w:r>
        <w:object w:dxaOrig="1898" w:dyaOrig="4449" w14:anchorId="613B5821">
          <v:shape id="_x0000_i1046" type="#_x0000_t75" style="width:94.9pt;height:222.45pt" o:ole="">
            <v:imagedata r:id="rId13" o:title=""/>
          </v:shape>
          <o:OLEObject Type="Embed" ProgID="Visio.Drawing.11" ShapeID="_x0000_i1046" DrawAspect="Content" ObjectID="_1733153430" r:id="rId14"/>
        </w:object>
      </w:r>
    </w:p>
    <w:p w14:paraId="5708CC6F" w14:textId="03AC2C81" w:rsidR="0024175F" w:rsidRDefault="0024175F" w:rsidP="003D1710">
      <w:pPr>
        <w:pStyle w:val="a7"/>
        <w:jc w:val="center"/>
      </w:pPr>
      <w:r>
        <w:t xml:space="preserve">Рисунок </w:t>
      </w:r>
      <w:fldSimple w:instr=" SEQ Рисунок \* ARABIC ">
        <w:r w:rsidR="0003330B">
          <w:rPr>
            <w:noProof/>
          </w:rPr>
          <w:t>3</w:t>
        </w:r>
      </w:fldSimple>
      <w:r>
        <w:t xml:space="preserve"> - Блок-схема сортировки по </w:t>
      </w:r>
      <w:r w:rsidR="00063887">
        <w:t>названию</w:t>
      </w:r>
    </w:p>
    <w:p w14:paraId="56DD145F" w14:textId="77777777" w:rsidR="00063887" w:rsidRDefault="00063887" w:rsidP="003D1710">
      <w:pPr>
        <w:keepNext/>
        <w:jc w:val="center"/>
      </w:pPr>
      <w:r>
        <w:object w:dxaOrig="2068" w:dyaOrig="4591" w14:anchorId="1FDC062F">
          <v:shape id="_x0000_i1047" type="#_x0000_t75" style="width:103.4pt;height:229.55pt" o:ole="">
            <v:imagedata r:id="rId15" o:title=""/>
          </v:shape>
          <o:OLEObject Type="Embed" ProgID="Visio.Drawing.11" ShapeID="_x0000_i1047" DrawAspect="Content" ObjectID="_1733153431" r:id="rId16"/>
        </w:object>
      </w:r>
    </w:p>
    <w:p w14:paraId="236508CF" w14:textId="369D5383" w:rsidR="00063887" w:rsidRDefault="00063887" w:rsidP="003D1710">
      <w:pPr>
        <w:pStyle w:val="a7"/>
        <w:jc w:val="center"/>
      </w:pPr>
      <w:r>
        <w:t xml:space="preserve">Рисунок </w:t>
      </w:r>
      <w:fldSimple w:instr=" SEQ Рисунок \* ARABIC ">
        <w:r w:rsidR="0003330B">
          <w:rPr>
            <w:noProof/>
          </w:rPr>
          <w:t>4</w:t>
        </w:r>
      </w:fldSimple>
      <w:r>
        <w:t xml:space="preserve"> - Блок-схема алгоритма поиска по автору</w:t>
      </w:r>
    </w:p>
    <w:p w14:paraId="6BF20A9B" w14:textId="77777777" w:rsidR="003D1710" w:rsidRDefault="003D1710" w:rsidP="003D1710">
      <w:pPr>
        <w:keepNext/>
        <w:jc w:val="center"/>
      </w:pPr>
      <w:r>
        <w:object w:dxaOrig="2323" w:dyaOrig="4591" w14:anchorId="2C69D5EC">
          <v:shape id="_x0000_i1049" type="#_x0000_t75" style="width:116.15pt;height:229.55pt" o:ole="">
            <v:imagedata r:id="rId17" o:title=""/>
          </v:shape>
          <o:OLEObject Type="Embed" ProgID="Visio.Drawing.11" ShapeID="_x0000_i1049" DrawAspect="Content" ObjectID="_1733153432" r:id="rId18"/>
        </w:object>
      </w:r>
    </w:p>
    <w:p w14:paraId="1B5455BE" w14:textId="19AD93A9" w:rsidR="003D1710" w:rsidRDefault="003D1710" w:rsidP="003D1710">
      <w:pPr>
        <w:pStyle w:val="a7"/>
        <w:jc w:val="center"/>
      </w:pPr>
      <w:r>
        <w:t xml:space="preserve">Рисунок </w:t>
      </w:r>
      <w:fldSimple w:instr=" SEQ Рисунок \* ARABIC ">
        <w:r w:rsidR="0003330B">
          <w:rPr>
            <w:noProof/>
          </w:rPr>
          <w:t>5</w:t>
        </w:r>
      </w:fldSimple>
      <w:r>
        <w:t xml:space="preserve"> - Блок-схема алгоритма изменения доступности книги в библиотеке</w:t>
      </w:r>
    </w:p>
    <w:p w14:paraId="712866C6" w14:textId="77777777" w:rsidR="003D1710" w:rsidRPr="003D1710" w:rsidRDefault="003D1710" w:rsidP="003D1710"/>
    <w:p w14:paraId="667F1ECD" w14:textId="77777777" w:rsidR="003D1710" w:rsidRDefault="003D1710" w:rsidP="003D1710">
      <w:pPr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Код программы</w:t>
      </w:r>
    </w:p>
    <w:p w14:paraId="41B42A26" w14:textId="26ACC3F5" w:rsidR="00063887" w:rsidRDefault="003D1710" w:rsidP="00063887">
      <w:pPr>
        <w:rPr>
          <w:lang w:val="en-US"/>
        </w:rPr>
      </w:pPr>
      <w:r>
        <w:rPr>
          <w:lang w:val="en-US"/>
        </w:rPr>
        <w:t>Main.cpp</w:t>
      </w:r>
    </w:p>
    <w:p w14:paraId="7966006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include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&lt;iostream&gt;</w:t>
      </w:r>
    </w:p>
    <w:p w14:paraId="592BA24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include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&lt;</w:t>
      </w:r>
      <w:proofErr w:type="spell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fstream</w:t>
      </w:r>
      <w:proofErr w:type="spellEnd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&gt;</w:t>
      </w:r>
    </w:p>
    <w:p w14:paraId="79FE471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include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&lt;string&gt;</w:t>
      </w:r>
    </w:p>
    <w:p w14:paraId="2AFA963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include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Library.hpp"</w:t>
      </w:r>
    </w:p>
    <w:p w14:paraId="6A60EFC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23DB898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lastRenderedPageBreak/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np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8389B0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leOutp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6EA0F75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leInp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03ED37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7542B7D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ma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1B92D35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6AC2D21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enu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4F020D7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1CCAD9D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2D1481A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06BF7888" w14:textId="77777777" w:rsidR="00EA6739" w:rsidRPr="00EA6739" w:rsidRDefault="00EA6739" w:rsidP="00EA6739">
      <w:pPr>
        <w:spacing w:after="24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7A7FB31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whi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ru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1006C10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6E28795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 xml:space="preserve">"Menu: 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21C30CB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1)Add book in library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2)Sort by title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3)Find by author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4)Library output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5)Change book available status in lib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6)File output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7)File input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0)Exit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52CB9EB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enu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np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6894FBA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687AE8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switch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enu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0E3E6D7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0BFA6FE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s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21A4E76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4E4E7AD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input book: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33CB5FD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1C27F3B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ry</w:t>
      </w:r>
    </w:p>
    <w:p w14:paraId="43BCEFE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    {</w:t>
      </w:r>
    </w:p>
    <w:p w14:paraId="424C042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7948FFF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    }</w:t>
      </w:r>
    </w:p>
    <w:p w14:paraId="0090D43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tch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xceptio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amp;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4F29227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    {</w:t>
      </w:r>
    </w:p>
    <w:p w14:paraId="781BC75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er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ha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5CBBE61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    }</w:t>
      </w:r>
    </w:p>
    <w:p w14:paraId="2F77004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</w:p>
    <w:p w14:paraId="0351C02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ddBook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7244E89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brea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589BB59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6892060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s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2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44FEC9E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7D95ABE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ortByTit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71F124E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4B214CD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brea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578CCFD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500EEDE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s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3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67C9C5F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42BC185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input author to find: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44FE1D9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63C10F5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howAutho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0076DB1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lastRenderedPageBreak/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brea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ABF002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3C76B8D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s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4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319E8E3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2AC19F1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ry</w:t>
      </w:r>
    </w:p>
    <w:p w14:paraId="6101963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    {</w:t>
      </w:r>
    </w:p>
    <w:p w14:paraId="14EC99C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53D4C41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    }</w:t>
      </w:r>
    </w:p>
    <w:p w14:paraId="247424F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tch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xceptio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amp;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16BAD37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    {</w:t>
      </w:r>
    </w:p>
    <w:p w14:paraId="184EB3B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er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ha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E50BA7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    }</w:t>
      </w:r>
    </w:p>
    <w:p w14:paraId="1A0E11F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brea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28D3128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447BC0C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s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5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5A9F816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3434814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bool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5D51068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1)Return book to library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0)Take book from library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0873E1D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60AC314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hangeAvailab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48EA41E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brea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5DEF636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43C6605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s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6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2C6B646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2EF7284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leOutp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Vecto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;</w:t>
      </w:r>
    </w:p>
    <w:p w14:paraId="5AD1A88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brea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383B105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4CEFD15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s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7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2740009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5D630A2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leInp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  <w:proofErr w:type="gramEnd"/>
    </w:p>
    <w:p w14:paraId="3B89529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brea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1E3204D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7FF1208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cas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60797BC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2F8EB66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xi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10F81B8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1944036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defaul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</w:t>
      </w:r>
    </w:p>
    <w:p w14:paraId="61432A3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68B812E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default!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78B99F8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brea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0429CAB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5251E19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2A48FA6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4CBC493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E51BB7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5091A11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7DDCE51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leOutp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1E4E5E8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3F8C541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lastRenderedPageBreak/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of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0583501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nam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9A4A31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Enter name of file: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5C11017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nam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37326B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n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nam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_st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;</w:t>
      </w:r>
    </w:p>
    <w:p w14:paraId="43A0786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s_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</w:t>
      </w:r>
    </w:p>
    <w:p w14:paraId="7E378C9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341944C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+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4870BB3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27CC2CC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Tit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Publish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Y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resent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5EDE1C9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09FCA2D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3BFF792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se</w:t>
      </w:r>
    </w:p>
    <w:p w14:paraId="52D7BAB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3922C76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Error! File can't open.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0647F0B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10E973F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los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6712B76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nam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ppend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.txt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5411C64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n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nam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_st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;</w:t>
      </w:r>
    </w:p>
    <w:p w14:paraId="48EF601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s_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</w:t>
      </w:r>
    </w:p>
    <w:p w14:paraId="2245255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51B6918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+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63F921A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678E214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529F471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4376C38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3E36DB4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se</w:t>
      </w:r>
    </w:p>
    <w:p w14:paraId="5987A54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43DBCD1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Error! File can't open.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257A55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576F37C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los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60BC7F9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1DE68D77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leInput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7A54FA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30CDC6F4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6156455F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fileName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45B03955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Enter file name for file input.</w:t>
      </w:r>
      <w:r w:rsidRPr="007A54FA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7A54FA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4945A55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fileName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A5A2A4D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t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0158106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fstream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24038DBC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n</w:t>
      </w:r>
      <w:proofErr w:type="spellEnd"/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fileName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_str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;</w:t>
      </w:r>
    </w:p>
    <w:p w14:paraId="376134DF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7A54FA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s_</w:t>
      </w:r>
      <w:proofErr w:type="gramStart"/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n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== </w:t>
      </w:r>
      <w:r w:rsidRPr="007A54FA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2736251B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633A4B55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4E68E381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7A54FA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while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28ECADB9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1AD14E3A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AB2CD80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lastRenderedPageBreak/>
        <w:t xml:space="preserve">            </w:t>
      </w:r>
    </w:p>
    <w:p w14:paraId="68829DCF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Title</w:t>
      </w:r>
      <w:proofErr w:type="spellEnd"/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75ED0721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Author</w:t>
      </w:r>
      <w:proofErr w:type="spellEnd"/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213783A3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Publisher</w:t>
      </w:r>
      <w:proofErr w:type="spellEnd"/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69C1C76C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Year</w:t>
      </w:r>
      <w:proofErr w:type="spellEnd"/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toi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;</w:t>
      </w:r>
    </w:p>
    <w:p w14:paraId="4A0C77D0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</w:p>
    <w:p w14:paraId="5B5D50E2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ShelfNumber</w:t>
      </w:r>
      <w:proofErr w:type="spellEnd"/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toi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;</w:t>
      </w:r>
    </w:p>
    <w:p w14:paraId="25F4E4A4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gramStart"/>
      <w:r w:rsidRPr="007A54FA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proofErr w:type="gramEnd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ompare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7A54FA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on hands"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</w:t>
      </w:r>
    </w:p>
    <w:p w14:paraId="3EF428B1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37C9E239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Available</w:t>
      </w:r>
      <w:proofErr w:type="spellEnd"/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7A54FA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false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56F868F7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12DFB7C8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r w:rsidRPr="007A54FA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se</w:t>
      </w:r>
    </w:p>
    <w:p w14:paraId="2B9A2449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536ED9F0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Available</w:t>
      </w:r>
      <w:proofErr w:type="spellEnd"/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7A54FA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rue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5EABA8B9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7A74A78E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t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ush</w:t>
      </w:r>
      <w:proofErr w:type="gramEnd"/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_back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684CF76F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6BBD391C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5544D491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7A54FA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se</w:t>
      </w:r>
    </w:p>
    <w:p w14:paraId="4C9BA002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095644B2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invalid filename</w:t>
      </w:r>
      <w:r w:rsidRPr="007A54FA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7A54FA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4D961D95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12F9AA75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lose</w:t>
      </w:r>
      <w:proofErr w:type="spellEnd"/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0F0D0F5E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7A54FA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gramStart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7A54FA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t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egin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=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t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nd</w:t>
      </w:r>
      <w:proofErr w:type="spell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7A54FA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+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031339DB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{</w:t>
      </w:r>
    </w:p>
    <w:p w14:paraId="139F3C96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7A54FA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lib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.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addBook</w:t>
      </w:r>
      <w:proofErr w:type="spellEnd"/>
      <w:proofErr w:type="gramEnd"/>
      <w:r w:rsidRPr="007A54FA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((</w:t>
      </w:r>
      <w:r w:rsidRPr="007A54FA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*</w:t>
      </w:r>
      <w:r w:rsidRPr="007A54FA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i</w:t>
      </w: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));</w:t>
      </w:r>
    </w:p>
    <w:p w14:paraId="5EE3F88C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    }</w:t>
      </w:r>
    </w:p>
    <w:p w14:paraId="6AC2EA39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52A084F7" w14:textId="77777777" w:rsidR="007A54FA" w:rsidRPr="007A54FA" w:rsidRDefault="007A54FA" w:rsidP="007A54FA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7A54FA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05D9391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7970E3C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np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7ADF25C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5DB83CA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alu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FFB768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whi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alu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</w:t>
      </w:r>
    </w:p>
    <w:p w14:paraId="6D00260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39BF27D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l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756757F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gnor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0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18A66CC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Only num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43A8FF2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4551D06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</w:t>
      </w:r>
      <w:proofErr w:type="spell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eastAsia="ru-RU"/>
        </w:rPr>
        <w:t>retur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valu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;</w:t>
      </w:r>
    </w:p>
    <w:p w14:paraId="6EB54A6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4FD2FAC5" w14:textId="77777777" w:rsidR="00EA6739" w:rsidRDefault="00EA6739" w:rsidP="00EA6739">
      <w:pPr>
        <w:spacing w:line="256" w:lineRule="auto"/>
        <w:ind w:firstLine="0"/>
        <w:jc w:val="center"/>
        <w:rPr>
          <w:b/>
          <w:bCs/>
          <w:szCs w:val="28"/>
        </w:rPr>
      </w:pPr>
    </w:p>
    <w:p w14:paraId="4CE6466D" w14:textId="7B41DD5C" w:rsidR="003D1710" w:rsidRDefault="00EA6739" w:rsidP="00EA6739">
      <w:pPr>
        <w:ind w:firstLine="0"/>
        <w:rPr>
          <w:lang w:val="en-US"/>
        </w:rPr>
      </w:pPr>
      <w:r>
        <w:rPr>
          <w:lang w:val="en-US"/>
        </w:rPr>
        <w:t>Library.hpp</w:t>
      </w:r>
    </w:p>
    <w:p w14:paraId="25E3B45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pragma</w:t>
      </w:r>
      <w:proofErr w:type="gramEnd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nce</w:t>
      </w:r>
    </w:p>
    <w:p w14:paraId="2B8963E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include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Book.hpp"</w:t>
      </w:r>
    </w:p>
    <w:p w14:paraId="50C97EE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include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&lt;vector&gt;</w:t>
      </w:r>
    </w:p>
    <w:p w14:paraId="5D15282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include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&lt;iostream&gt;</w:t>
      </w:r>
    </w:p>
    <w:p w14:paraId="0FB37C4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73B3642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las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</w:p>
    <w:p w14:paraId="44169E3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32BF65E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private:</w:t>
      </w:r>
    </w:p>
    <w:p w14:paraId="73B4961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71F0093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209F4B3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public:</w:t>
      </w:r>
    </w:p>
    <w:p w14:paraId="1A165A8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669B87B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~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77B26AC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12B7DC7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las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IsEmpty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: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public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xceptio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{</w:t>
      </w:r>
    </w:p>
    <w:p w14:paraId="3292933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h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*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ha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3C2726E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;</w:t>
      </w:r>
    </w:p>
    <w:p w14:paraId="450B8DE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ortByTit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674EF28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ndBy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5ABA7C8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ddBook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F4756C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2ED9CC9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7489A53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how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5F937D2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hange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bool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835231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Vect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69905F6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62A9E7A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frien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o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rator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o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2B28288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EA8052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;</w:t>
      </w:r>
    </w:p>
    <w:p w14:paraId="28D5FDA5" w14:textId="685FE65E" w:rsidR="00EA6739" w:rsidRDefault="00EA6739" w:rsidP="00EA6739">
      <w:pPr>
        <w:ind w:firstLine="0"/>
        <w:rPr>
          <w:lang w:val="en-US"/>
        </w:rPr>
      </w:pPr>
      <w:r>
        <w:rPr>
          <w:lang w:val="en-US"/>
        </w:rPr>
        <w:t>Library.cpp</w:t>
      </w:r>
    </w:p>
    <w:p w14:paraId="2BD6569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include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Library.hpp"</w:t>
      </w:r>
    </w:p>
    <w:p w14:paraId="58C571F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29B2F68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51A7E63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3138AC8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663F358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21F5FD6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~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7507EF9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4C7FB8D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5AE2FE7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5149572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h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*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IsEmpty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ha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05A13BE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1584B4E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Library is empty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1F1C2E6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172BDE6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ortByTit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09002B3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6686213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+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42B40A3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0FF91A1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j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;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j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j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+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626B38C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466E024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lastRenderedPageBreak/>
        <w:t xml:space="preserve">    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(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Tit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ompar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(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j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Tit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)) &gt;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0559814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{</w:t>
      </w:r>
    </w:p>
    <w:p w14:paraId="55C08E4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wap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j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,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;</w:t>
      </w:r>
    </w:p>
    <w:p w14:paraId="57200B3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}</w:t>
      </w:r>
    </w:p>
    <w:p w14:paraId="035A543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3B5E37D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28904BB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42B51F1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9779CD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ndBy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3CC9916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1BDB91A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Lib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516EA15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+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1C301D8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7CE9DA9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(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Autho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)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ompar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==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3273100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033A68C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ush_back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  <w:proofErr w:type="gramEnd"/>
    </w:p>
    <w:p w14:paraId="72D1A54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6FBD931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56C0E07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06F88C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Lib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11DFDEF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54796FF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51C82B9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ddBook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073D452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5492C85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ush_back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  <w:proofErr w:type="gramEnd"/>
    </w:p>
    <w:p w14:paraId="1E1C0C3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350D81A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6234D90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20770C8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1228843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  <w:proofErr w:type="gramEnd"/>
    </w:p>
    <w:p w14:paraId="3764FE6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3880C01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E56D45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241C726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725DDC1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15D1562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1AE3742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22ECEA4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how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75E41F9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4B9C215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3FB7153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6DB6A5D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indBy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  <w:proofErr w:type="gramEnd"/>
    </w:p>
    <w:p w14:paraId="130428E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21A2080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+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6019B8E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55D8162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5DD740B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25D9B4A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2BF4F35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6F27332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hange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bool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4DE353D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25150B5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emp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3361027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2BA769D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+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509521B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043A7E6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Availab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!=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5310465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3266E99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11C475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ush</w:t>
      </w:r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_back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24E95CE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279EA9C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0CE4A55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=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3AA7D73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53F8464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</w:t>
      </w:r>
      <w:proofErr w:type="spellStart"/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What</w:t>
      </w:r>
      <w:proofErr w:type="spellEnd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 xml:space="preserve"> book you need to return?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76ADD25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056B095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se</w:t>
      </w:r>
    </w:p>
    <w:p w14:paraId="7651BE7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3905E5F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</w:t>
      </w:r>
      <w:proofErr w:type="spellStart"/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What</w:t>
      </w:r>
      <w:proofErr w:type="spellEnd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 xml:space="preserve"> book you want to take?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325396F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4BD4171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eastAsia="ru-RU"/>
        </w:rPr>
        <w:t>st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temp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;</w:t>
      </w:r>
    </w:p>
    <w:p w14:paraId="22879E0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j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emp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47C590D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+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015240F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4B938B7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j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765B1DF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{</w:t>
      </w:r>
    </w:p>
    <w:p w14:paraId="209A679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   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.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Availab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5E84453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    }</w:t>
      </w:r>
    </w:p>
    <w:p w14:paraId="135F845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52654DD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1367B5C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0CB46AA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&gt;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Vect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006B813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37484BC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B9011B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1104B1E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7C29169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o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rator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o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4F55C4B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2867F97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Shel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iz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==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37D94BE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2641AD5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Library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IsEmpty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40A2D27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417026F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f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vec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lt;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&gt;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terat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Beg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b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End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++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</w:p>
    <w:p w14:paraId="0693E3D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7298909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*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61EFB06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434EEDB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602ED0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94B49E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585F1D8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42158422" w14:textId="3FFCFFC7" w:rsidR="00EA6739" w:rsidRDefault="00EA6739" w:rsidP="00EA6739">
      <w:pPr>
        <w:ind w:firstLine="0"/>
        <w:rPr>
          <w:lang w:val="en-US"/>
        </w:rPr>
      </w:pPr>
      <w:r>
        <w:rPr>
          <w:lang w:val="en-US"/>
        </w:rPr>
        <w:t>Book.hpp</w:t>
      </w:r>
    </w:p>
    <w:p w14:paraId="0C62C7A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</w:t>
      </w:r>
      <w:proofErr w:type="gramStart"/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pragma</w:t>
      </w:r>
      <w:proofErr w:type="gramEnd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nce</w:t>
      </w:r>
    </w:p>
    <w:p w14:paraId="44927D7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include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&lt;iostream&gt;</w:t>
      </w:r>
    </w:p>
    <w:p w14:paraId="42E49E6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579E345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las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</w:p>
    <w:p w14:paraId="6B4A62F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1FC37F8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private:</w:t>
      </w:r>
    </w:p>
    <w:p w14:paraId="29FFA01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EACF0C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5B9E40D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12A283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bool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29556A9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CE828C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public:</w:t>
      </w:r>
    </w:p>
    <w:p w14:paraId="0171646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7624FAB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las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AvailableNotAccep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: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public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xceptio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{</w:t>
      </w:r>
    </w:p>
    <w:p w14:paraId="03B3F72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h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*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ha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2A1D9E7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;</w:t>
      </w:r>
    </w:p>
    <w:p w14:paraId="4D54E20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las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YearNotAccep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: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public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xceptio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{</w:t>
      </w:r>
    </w:p>
    <w:p w14:paraId="4C709D4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h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*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ha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174EB27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;</w:t>
      </w:r>
    </w:p>
    <w:p w14:paraId="41215AD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las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helfNumberNotAccep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: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public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xceptio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{</w:t>
      </w:r>
    </w:p>
    <w:p w14:paraId="37A7D61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h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*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ha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)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3CCDB36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;</w:t>
      </w:r>
    </w:p>
    <w:p w14:paraId="3A678DD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1B8754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bool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0C76E86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48BF5EB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~</w:t>
      </w:r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70A1400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752283E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Tit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482AADF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2860215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Publish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0AEAD25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Y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6D93B94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5738C88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bool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87242D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resent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127B948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Tit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29FE48D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1B3CA69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Publish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00CEA8F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Y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133516F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76BE2E7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bool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790A37F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</w:p>
    <w:p w14:paraId="1811794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7165CF4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frien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rator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69CE1C7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frien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o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rator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o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23266E9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;</w:t>
      </w:r>
    </w:p>
    <w:p w14:paraId="67ED429E" w14:textId="170065F0" w:rsidR="00EA6739" w:rsidRDefault="00EA6739" w:rsidP="00EA6739">
      <w:pPr>
        <w:ind w:firstLine="0"/>
        <w:rPr>
          <w:lang w:val="en-US"/>
        </w:rPr>
      </w:pPr>
      <w:r>
        <w:rPr>
          <w:lang w:val="en-US"/>
        </w:rPr>
        <w:t>Book.cpp</w:t>
      </w:r>
    </w:p>
    <w:p w14:paraId="6920645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#include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Book.hpp"</w:t>
      </w:r>
    </w:p>
    <w:p w14:paraId="1AB5441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701862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5083C28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69C9CE3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none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DF9F24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none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</w:p>
    <w:p w14:paraId="78D0216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none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39F1CD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</w:p>
    <w:p w14:paraId="6A22B15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4FF9F76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fals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4395D98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66C5F99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5404D38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bool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583381F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4B0DA2B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5292DD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7D04A4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0CBE4FF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C0ED6B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04F89A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661035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32C91BF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6843590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7ABC450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23B005D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32DBDD4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37C5733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2CE0FCB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4E4AB64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233F2FB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4A1721C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7476B68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0944B1C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~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2B65189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606DA8B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69EDFCA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6A023E6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Tit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7321B86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6FAD562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67D03D9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3AD78EB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7A8AD98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lastRenderedPageBreak/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3BC8AC3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1C84C56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2C94E19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669E74E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67F6C99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Publish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01A03DE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7B73D2E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256E0DA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0A0DC3A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D1812F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Y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2F9D89F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49C3A87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221E8B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19E9A36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32D6D1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70C0108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13471C2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2A10E468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65173F7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7EBE38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bool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3F8547BA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771D8A8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4359373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50A7F35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562F8A4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resent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78D8A3A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2A0C148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2C7CD32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4BBDD4B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available in library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4C963DE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3AD0D2E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else</w:t>
      </w:r>
    </w:p>
    <w:p w14:paraId="7838C76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3546BD8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on hands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5E2528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0685583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4495248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28A7D30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Tit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4958321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5785DE0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it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45A3147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1C562C3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0EA4EC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27DC451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48534A5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utho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3E56B96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201466B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9B42A7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Publish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1FCE818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504C17D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lastRenderedPageBreak/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=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publishe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123C9B3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3A1B07E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A0A5BD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Y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3A713E4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256F5CC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ye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3C47D5A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2ADB3AF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3771AF0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1F55951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31444CA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243D3AD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5C084A3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512F0B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voi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bool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02A9C88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467E4B9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this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-&gt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=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availab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626BF5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478660A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093641B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rator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018467B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4F8BCDF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</w:p>
    <w:p w14:paraId="4168770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ing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Tit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Publish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5FAC5DF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Y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29D3BD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150EB8E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Title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70D71B5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Tit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07412B7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Author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6A2CE05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56A8978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Publisher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CCA931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Publish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2279291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Year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1D2AA53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Y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080FD4A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Shelf number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625D65E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341A3B7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ou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Available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</w:p>
    <w:p w14:paraId="6D67E5B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45E4CB7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(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!</w:t>
      </w:r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=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&amp;&amp;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!= 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755E656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4164093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AvailableNotAccep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35C247D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794ADA2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Tit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Tit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47A0A65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Autho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791B630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Publishe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Publish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2AB1E4B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Yea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Y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059F578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ShelfNumber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4CECDDB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etAvailab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tmp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36024D8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1165400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455724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0D0D062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47B2A8D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o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perator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ostream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&amp;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</w:t>
      </w:r>
    </w:p>
    <w:p w14:paraId="2C0323C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0F81736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Title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Title</w:t>
      </w:r>
      <w:proofErr w:type="spellEnd"/>
      <w:proofErr w:type="gram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Author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Autho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Publisher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Publish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Year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Y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Shelf number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ShelfNumbe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 Available in lib: 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lt;&l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presentAvailabl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7435CB0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u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4EBBA33D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0F723C3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2C7C064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h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*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AvailableNotAccep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ha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2D08DF6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486E581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Available: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0' - on hands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1' - available in library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4C35571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355C1D06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29D24413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h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*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YearNotAccep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ha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028A5F0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116C460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alu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01C6E352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whi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alu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</w:t>
      </w:r>
    </w:p>
    <w:p w14:paraId="460B7F6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4224731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l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0B60C2F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gnor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0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1A24C77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1003ECA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Year definition is number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0199A745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}</w:t>
      </w:r>
    </w:p>
    <w:p w14:paraId="7EB2C02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</w:p>
    <w:p w14:paraId="2A8394CE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har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*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Book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helfNumberNotAccept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ha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()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cons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throw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</w:t>
      </w:r>
    </w:p>
    <w:p w14:paraId="14F07E07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{</w:t>
      </w:r>
    </w:p>
    <w:p w14:paraId="691F8830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int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alu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79B89BBC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whil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proofErr w:type="gramStart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!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proofErr w:type="gramEnd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&gt;&gt;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value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)</w:t>
      </w:r>
    </w:p>
    <w:p w14:paraId="3A3B76A1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{</w:t>
      </w:r>
    </w:p>
    <w:p w14:paraId="1642D7BB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lear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);</w:t>
      </w:r>
    </w:p>
    <w:p w14:paraId="1D5AE139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    </w:t>
      </w:r>
      <w:proofErr w:type="gramStart"/>
      <w:r w:rsidRPr="00EA6739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d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::</w:t>
      </w:r>
      <w:proofErr w:type="spellStart"/>
      <w:proofErr w:type="gramEnd"/>
      <w:r w:rsidRPr="00EA6739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ci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.</w:t>
      </w:r>
      <w:r w:rsidRPr="00EA6739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gnore</w:t>
      </w:r>
      <w:proofErr w:type="spellEnd"/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(</w:t>
      </w:r>
      <w:r w:rsidRPr="00EA6739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00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,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'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);</w:t>
      </w:r>
    </w:p>
    <w:p w14:paraId="427F1BB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    }</w:t>
      </w:r>
    </w:p>
    <w:p w14:paraId="2156939F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    </w:t>
      </w:r>
      <w:r w:rsidRPr="00EA6739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eturn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 xml:space="preserve"> </w:t>
      </w:r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Shelf number definition is number</w:t>
      </w:r>
      <w:r w:rsidRPr="00EA6739">
        <w:rPr>
          <w:rFonts w:ascii="Consolas" w:eastAsia="Times New Roman" w:hAnsi="Consolas" w:cs="Times New Roman"/>
          <w:color w:val="D7BA7D"/>
          <w:sz w:val="21"/>
          <w:szCs w:val="21"/>
          <w:lang w:val="en-US" w:eastAsia="ru-RU"/>
        </w:rPr>
        <w:t>\n</w:t>
      </w:r>
      <w:proofErr w:type="gramStart"/>
      <w:r w:rsidRPr="00EA6739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</w:t>
      </w: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;</w:t>
      </w:r>
      <w:proofErr w:type="gramEnd"/>
    </w:p>
    <w:p w14:paraId="1169FC54" w14:textId="77777777" w:rsidR="00EA6739" w:rsidRP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  <w:r w:rsidRPr="00EA6739"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  <w:t>}</w:t>
      </w:r>
    </w:p>
    <w:p w14:paraId="2A01D385" w14:textId="0F35656F" w:rsidR="00EA6739" w:rsidRDefault="00EA6739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0E8101B5" w14:textId="062B40F1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44671C44" w14:textId="42B437D1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16CE21F9" w14:textId="7CFA0726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1EF137C4" w14:textId="26F51087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2287D8F8" w14:textId="509B7856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776457B3" w14:textId="5F8573C6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1DB7559D" w14:textId="1D5C23FB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72DD13A5" w14:textId="26479B60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24208439" w14:textId="0E7D4A17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778FFD7D" w14:textId="69FC99E5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1AA8DF34" w14:textId="5B878EC7" w:rsidR="0003330B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7A7D4DAB" w14:textId="77777777" w:rsidR="0003330B" w:rsidRPr="00EA6739" w:rsidRDefault="0003330B" w:rsidP="00EA6739">
      <w:pPr>
        <w:spacing w:after="0" w:line="285" w:lineRule="atLeast"/>
        <w:ind w:firstLine="0"/>
        <w:jc w:val="left"/>
        <w:rPr>
          <w:rFonts w:ascii="Consolas" w:eastAsia="Times New Roman" w:hAnsi="Consolas" w:cs="Times New Roman"/>
          <w:color w:val="D4D4D4"/>
          <w:sz w:val="21"/>
          <w:szCs w:val="21"/>
          <w:lang w:eastAsia="ru-RU"/>
        </w:rPr>
      </w:pPr>
    </w:p>
    <w:p w14:paraId="26D0D9C2" w14:textId="77777777" w:rsidR="00483219" w:rsidRDefault="00483219" w:rsidP="00147119">
      <w:pPr>
        <w:spacing w:line="256" w:lineRule="auto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lastRenderedPageBreak/>
        <w:t>Результат выполнения программы</w:t>
      </w:r>
    </w:p>
    <w:p w14:paraId="6E856E9B" w14:textId="34AAF17C" w:rsidR="00147119" w:rsidRDefault="0003330B" w:rsidP="00147119">
      <w:pPr>
        <w:keepNext/>
        <w:ind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D09F582" wp14:editId="1CFEE689">
                <wp:simplePos x="0" y="0"/>
                <wp:positionH relativeFrom="page">
                  <wp:align>center</wp:align>
                </wp:positionH>
                <wp:positionV relativeFrom="paragraph">
                  <wp:posOffset>2320925</wp:posOffset>
                </wp:positionV>
                <wp:extent cx="3476625" cy="635"/>
                <wp:effectExtent l="0" t="0" r="9525" b="8255"/>
                <wp:wrapSquare wrapText="bothSides"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766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9B28F21" w14:textId="71BD88C8" w:rsidR="00147119" w:rsidRPr="00147119" w:rsidRDefault="00147119" w:rsidP="00147119">
                            <w:pPr>
                              <w:pStyle w:val="a7"/>
                              <w:rPr>
                                <w:sz w:val="28"/>
                              </w:rPr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03330B">
                                <w:rPr>
                                  <w:noProof/>
                                </w:rPr>
                                <w:t>6</w:t>
                              </w:r>
                            </w:fldSimple>
                            <w:r>
                              <w:t xml:space="preserve"> - Добавление книги в библиотек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D09F582" id="_x0000_t202" coordsize="21600,21600" o:spt="202" path="m,l,21600r21600,l21600,xe">
                <v:stroke joinstyle="miter"/>
                <v:path gradientshapeok="t" o:connecttype="rect"/>
              </v:shapetype>
              <v:shape id="Надпись 11" o:spid="_x0000_s1026" type="#_x0000_t202" style="position:absolute;left:0;text-align:left;margin-left:0;margin-top:182.75pt;width:273.75pt;height:.05pt;z-index:251660288;visibility:visible;mso-wrap-style:square;mso-wrap-distance-left:9pt;mso-wrap-distance-top:0;mso-wrap-distance-right:9pt;mso-wrap-distance-bottom:0;mso-position-horizontal:center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" stroked="f">
                <v:textbox style="mso-fit-shape-to-text:t" inset="0,0,0,0">
                  <w:txbxContent>
                    <w:p w14:paraId="69B28F21" w14:textId="71BD88C8" w:rsidR="00147119" w:rsidRPr="00147119" w:rsidRDefault="00147119" w:rsidP="00147119">
                      <w:pPr>
                        <w:pStyle w:val="a7"/>
                        <w:rPr>
                          <w:sz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 w:rsidR="0003330B">
                          <w:rPr>
                            <w:noProof/>
                          </w:rPr>
                          <w:t>6</w:t>
                        </w:r>
                      </w:fldSimple>
                      <w:r>
                        <w:t xml:space="preserve"> - Добавление книги в библиотеку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Pr="00483219">
        <w:rPr>
          <w:lang w:val="en-US"/>
        </w:rPr>
        <w:drawing>
          <wp:anchor distT="0" distB="0" distL="114300" distR="114300" simplePos="0" relativeHeight="251658240" behindDoc="0" locked="0" layoutInCell="1" allowOverlap="1" wp14:anchorId="33F997A4" wp14:editId="07FC88F3">
            <wp:simplePos x="0" y="0"/>
            <wp:positionH relativeFrom="page">
              <wp:align>center</wp:align>
            </wp:positionH>
            <wp:positionV relativeFrom="paragraph">
              <wp:posOffset>111125</wp:posOffset>
            </wp:positionV>
            <wp:extent cx="2606040" cy="2199005"/>
            <wp:effectExtent l="0" t="0" r="3810" b="0"/>
            <wp:wrapSquare wrapText="bothSides"/>
            <wp:docPr id="3" name="Рисунок 3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6040" cy="2199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83219">
        <w:rPr>
          <w:lang w:val="en-US"/>
        </w:rPr>
        <w:br w:type="textWrapping" w:clear="all"/>
      </w:r>
      <w:r w:rsidR="00483219" w:rsidRPr="00483219">
        <w:rPr>
          <w:lang w:val="en-US"/>
        </w:rPr>
        <w:drawing>
          <wp:inline distT="0" distB="0" distL="0" distR="0" wp14:anchorId="3CE6BFB9" wp14:editId="00D6ED1F">
            <wp:extent cx="5940425" cy="1753870"/>
            <wp:effectExtent l="0" t="0" r="3175" b="0"/>
            <wp:docPr id="5" name="Рисунок 5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35D8A" w14:textId="2FC4361E" w:rsidR="00EA6739" w:rsidRPr="00147119" w:rsidRDefault="00147119" w:rsidP="00147119">
      <w:pPr>
        <w:pStyle w:val="a7"/>
        <w:jc w:val="center"/>
      </w:pPr>
      <w:r>
        <w:t xml:space="preserve">Рисунок </w:t>
      </w:r>
      <w:fldSimple w:instr=" SEQ Рисунок \* ARABIC ">
        <w:r w:rsidR="0003330B">
          <w:rPr>
            <w:noProof/>
          </w:rPr>
          <w:t>7</w:t>
        </w:r>
      </w:fldSimple>
      <w:r>
        <w:t xml:space="preserve"> - Вывод списка книг в библиотеке</w:t>
      </w:r>
    </w:p>
    <w:p w14:paraId="14B94B28" w14:textId="77777777" w:rsidR="00147119" w:rsidRDefault="00483219" w:rsidP="00147119">
      <w:pPr>
        <w:keepNext/>
        <w:ind w:firstLine="0"/>
        <w:jc w:val="center"/>
      </w:pPr>
      <w:r w:rsidRPr="00483219">
        <w:rPr>
          <w:lang w:val="en-US"/>
        </w:rPr>
        <w:drawing>
          <wp:inline distT="0" distB="0" distL="0" distR="0" wp14:anchorId="37C6C76F" wp14:editId="6DD8DCC8">
            <wp:extent cx="5940425" cy="1818005"/>
            <wp:effectExtent l="0" t="0" r="3175" b="0"/>
            <wp:docPr id="6" name="Рисунок 6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1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B07D6" w14:textId="179C2D2F" w:rsidR="00483219" w:rsidRDefault="00147119" w:rsidP="00147119">
      <w:pPr>
        <w:pStyle w:val="a7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03330B">
          <w:rPr>
            <w:noProof/>
          </w:rPr>
          <w:t>8</w:t>
        </w:r>
      </w:fldSimple>
      <w:r>
        <w:t xml:space="preserve"> - Сортировка по названию</w:t>
      </w:r>
    </w:p>
    <w:p w14:paraId="38F5BDC1" w14:textId="77777777" w:rsidR="00147119" w:rsidRDefault="00483219" w:rsidP="00147119">
      <w:pPr>
        <w:keepNext/>
        <w:ind w:firstLine="0"/>
        <w:jc w:val="center"/>
      </w:pPr>
      <w:r w:rsidRPr="00483219">
        <w:rPr>
          <w:lang w:val="en-US"/>
        </w:rPr>
        <w:lastRenderedPageBreak/>
        <w:drawing>
          <wp:inline distT="0" distB="0" distL="0" distR="0" wp14:anchorId="53D53F03" wp14:editId="2BF1E214">
            <wp:extent cx="5219700" cy="1860233"/>
            <wp:effectExtent l="0" t="0" r="0" b="6985"/>
            <wp:docPr id="7" name="Рисунок 7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39971" cy="186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AC941" w14:textId="33C1B8FD" w:rsidR="00483219" w:rsidRDefault="00147119" w:rsidP="00147119">
      <w:pPr>
        <w:pStyle w:val="a7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03330B">
          <w:rPr>
            <w:noProof/>
          </w:rPr>
          <w:t>9</w:t>
        </w:r>
      </w:fldSimple>
      <w:r>
        <w:t xml:space="preserve"> - Поиск по автору</w:t>
      </w:r>
    </w:p>
    <w:p w14:paraId="0300F3D7" w14:textId="77777777" w:rsidR="00147119" w:rsidRDefault="00483219" w:rsidP="00147119">
      <w:pPr>
        <w:keepNext/>
        <w:ind w:firstLine="0"/>
        <w:jc w:val="center"/>
      </w:pPr>
      <w:r w:rsidRPr="00483219">
        <w:rPr>
          <w:lang w:val="en-US"/>
        </w:rPr>
        <w:drawing>
          <wp:inline distT="0" distB="0" distL="0" distR="0" wp14:anchorId="49DA3560" wp14:editId="03365BFA">
            <wp:extent cx="5227320" cy="3417455"/>
            <wp:effectExtent l="0" t="0" r="0" b="0"/>
            <wp:docPr id="8" name="Рисунок 8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38999" cy="342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F67A2" w14:textId="0799FF0E" w:rsidR="00483219" w:rsidRPr="00147119" w:rsidRDefault="00147119" w:rsidP="00147119">
      <w:pPr>
        <w:pStyle w:val="a7"/>
        <w:jc w:val="center"/>
      </w:pPr>
      <w:r>
        <w:t xml:space="preserve">Рисунок </w:t>
      </w:r>
      <w:fldSimple w:instr=" SEQ Рисунок \* ARABIC ">
        <w:r w:rsidR="0003330B">
          <w:rPr>
            <w:noProof/>
          </w:rPr>
          <w:t>10</w:t>
        </w:r>
      </w:fldSimple>
      <w:r>
        <w:t xml:space="preserve"> - Изменение доступности книги в библиотеке</w:t>
      </w:r>
    </w:p>
    <w:p w14:paraId="620A416B" w14:textId="77777777" w:rsidR="00147119" w:rsidRDefault="00483219" w:rsidP="00147119">
      <w:pPr>
        <w:keepNext/>
        <w:ind w:firstLine="0"/>
        <w:jc w:val="center"/>
      </w:pPr>
      <w:r w:rsidRPr="00483219">
        <w:rPr>
          <w:lang w:val="en-US"/>
        </w:rPr>
        <w:lastRenderedPageBreak/>
        <w:drawing>
          <wp:inline distT="0" distB="0" distL="0" distR="0" wp14:anchorId="057C8CE0" wp14:editId="53E7821C">
            <wp:extent cx="5356860" cy="3135667"/>
            <wp:effectExtent l="0" t="0" r="0" b="7620"/>
            <wp:docPr id="9" name="Рисунок 9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66928" cy="314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F95B2" w14:textId="28AA4698" w:rsidR="00483219" w:rsidRDefault="00147119" w:rsidP="00147119">
      <w:pPr>
        <w:pStyle w:val="a7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03330B">
          <w:rPr>
            <w:noProof/>
          </w:rPr>
          <w:t>11</w:t>
        </w:r>
      </w:fldSimple>
      <w:r>
        <w:t xml:space="preserve"> - Вывод в файл</w:t>
      </w:r>
    </w:p>
    <w:p w14:paraId="42A46DAB" w14:textId="77777777" w:rsidR="00147119" w:rsidRDefault="0015502D" w:rsidP="00147119">
      <w:pPr>
        <w:keepNext/>
        <w:ind w:firstLine="0"/>
        <w:jc w:val="center"/>
      </w:pPr>
      <w:r w:rsidRPr="0015502D">
        <w:rPr>
          <w:lang w:val="en-US"/>
        </w:rPr>
        <w:drawing>
          <wp:inline distT="0" distB="0" distL="0" distR="0" wp14:anchorId="0508FA46" wp14:editId="1DC8D5B7">
            <wp:extent cx="5321044" cy="4320540"/>
            <wp:effectExtent l="0" t="0" r="0" b="3810"/>
            <wp:docPr id="10" name="Рисунок 10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32210" cy="4329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4DEFA" w14:textId="6843AC38" w:rsidR="0015502D" w:rsidRDefault="00147119" w:rsidP="00147119">
      <w:pPr>
        <w:pStyle w:val="a7"/>
        <w:jc w:val="center"/>
      </w:pPr>
      <w:r>
        <w:t xml:space="preserve">Рисунок </w:t>
      </w:r>
      <w:fldSimple w:instr=" SEQ Рисунок \* ARABIC ">
        <w:r w:rsidR="0003330B">
          <w:rPr>
            <w:noProof/>
          </w:rPr>
          <w:t>12</w:t>
        </w:r>
      </w:fldSimple>
      <w:r>
        <w:t xml:space="preserve"> - Ввод с файла</w:t>
      </w:r>
    </w:p>
    <w:p w14:paraId="03CA2097" w14:textId="77777777" w:rsidR="0003330B" w:rsidRDefault="0003330B" w:rsidP="00147119">
      <w:pPr>
        <w:spacing w:line="256" w:lineRule="auto"/>
        <w:ind w:firstLine="0"/>
        <w:jc w:val="center"/>
        <w:rPr>
          <w:b/>
          <w:bCs/>
          <w:szCs w:val="28"/>
        </w:rPr>
      </w:pPr>
    </w:p>
    <w:p w14:paraId="602023BD" w14:textId="3CBB982F" w:rsidR="00147119" w:rsidRDefault="00147119" w:rsidP="00147119">
      <w:pPr>
        <w:spacing w:line="256" w:lineRule="auto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lastRenderedPageBreak/>
        <w:t>Вывод</w:t>
      </w:r>
    </w:p>
    <w:p w14:paraId="4C07EB4B" w14:textId="77777777" w:rsidR="00147119" w:rsidRDefault="00147119" w:rsidP="00147119">
      <w:pPr>
        <w:spacing w:line="256" w:lineRule="auto"/>
        <w:ind w:firstLine="0"/>
        <w:rPr>
          <w:bCs/>
          <w:szCs w:val="28"/>
        </w:rPr>
      </w:pPr>
      <w:r>
        <w:rPr>
          <w:bCs/>
          <w:szCs w:val="28"/>
        </w:rPr>
        <w:t xml:space="preserve">В ходе выполнения курсовой работы были освоены навыки объектно-ориентированного программирования, изучены контейнеры из стандартной библиотеки шаблонов языка </w:t>
      </w:r>
      <w:r>
        <w:rPr>
          <w:bCs/>
          <w:szCs w:val="28"/>
          <w:lang w:val="en-US"/>
        </w:rPr>
        <w:t>C</w:t>
      </w:r>
      <w:r>
        <w:rPr>
          <w:bCs/>
          <w:szCs w:val="28"/>
        </w:rPr>
        <w:t>++, а также работа с файлами.</w:t>
      </w:r>
    </w:p>
    <w:p w14:paraId="5434A939" w14:textId="77777777" w:rsidR="00147119" w:rsidRPr="00147119" w:rsidRDefault="00147119" w:rsidP="00147119"/>
    <w:sectPr w:rsidR="00147119" w:rsidRPr="00147119" w:rsidSect="00C4646B">
      <w:footerReference w:type="default" r:id="rId2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1EABEC" w14:textId="77777777" w:rsidR="00C24BDE" w:rsidRDefault="00C24BDE" w:rsidP="00C4646B">
      <w:pPr>
        <w:spacing w:after="0" w:line="240" w:lineRule="auto"/>
      </w:pPr>
      <w:r>
        <w:separator/>
      </w:r>
    </w:p>
  </w:endnote>
  <w:endnote w:type="continuationSeparator" w:id="0">
    <w:p w14:paraId="21794E36" w14:textId="77777777" w:rsidR="00C24BDE" w:rsidRDefault="00C24BDE" w:rsidP="00C464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897995" w14:textId="77777777" w:rsidR="00C4646B" w:rsidRDefault="00C4646B">
    <w:pPr>
      <w:pStyle w:val="aa"/>
      <w:jc w:val="center"/>
    </w:pPr>
  </w:p>
  <w:sdt>
    <w:sdtPr>
      <w:id w:val="245394174"/>
      <w:docPartObj>
        <w:docPartGallery w:val="Page Numbers (Bottom of Page)"/>
        <w:docPartUnique/>
      </w:docPartObj>
    </w:sdtPr>
    <w:sdtContent>
      <w:p w14:paraId="0DE4B823" w14:textId="72EC8A7B" w:rsidR="00C4646B" w:rsidRDefault="00C4646B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D223E02" w14:textId="77777777" w:rsidR="00C4646B" w:rsidRDefault="00C4646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E13B2F" w14:textId="77777777" w:rsidR="00C24BDE" w:rsidRDefault="00C24BDE" w:rsidP="00C4646B">
      <w:pPr>
        <w:spacing w:after="0" w:line="240" w:lineRule="auto"/>
      </w:pPr>
      <w:r>
        <w:separator/>
      </w:r>
    </w:p>
  </w:footnote>
  <w:footnote w:type="continuationSeparator" w:id="0">
    <w:p w14:paraId="127A0BC1" w14:textId="77777777" w:rsidR="00C24BDE" w:rsidRDefault="00C24BDE" w:rsidP="00C464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A9200F"/>
    <w:multiLevelType w:val="multilevel"/>
    <w:tmpl w:val="6C1ABC0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432" w:hanging="432"/>
      </w:pPr>
    </w:lvl>
    <w:lvl w:ilvl="2">
      <w:start w:val="1"/>
      <w:numFmt w:val="decimal"/>
      <w:lvlText w:val="%1.%2.%3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1810512315">
    <w:abstractNumId w:val="0"/>
  </w:num>
  <w:num w:numId="2" w16cid:durableId="136093480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368C"/>
    <w:rsid w:val="0003330B"/>
    <w:rsid w:val="00063887"/>
    <w:rsid w:val="00147119"/>
    <w:rsid w:val="0015502D"/>
    <w:rsid w:val="001A5A55"/>
    <w:rsid w:val="0024175F"/>
    <w:rsid w:val="00247A64"/>
    <w:rsid w:val="003D1710"/>
    <w:rsid w:val="00483219"/>
    <w:rsid w:val="004F641D"/>
    <w:rsid w:val="0058368C"/>
    <w:rsid w:val="007A54FA"/>
    <w:rsid w:val="007F292B"/>
    <w:rsid w:val="00A57B5C"/>
    <w:rsid w:val="00AA77B7"/>
    <w:rsid w:val="00C24BDE"/>
    <w:rsid w:val="00C4646B"/>
    <w:rsid w:val="00CC33A3"/>
    <w:rsid w:val="00D46CB9"/>
    <w:rsid w:val="00D9798E"/>
    <w:rsid w:val="00DE35A6"/>
    <w:rsid w:val="00E22FAF"/>
    <w:rsid w:val="00EA6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EBF56E"/>
  <w15:chartTrackingRefBased/>
  <w15:docId w15:val="{720C2C25-F088-4235-9FAF-22FCFA1FFE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F641D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CC33A3"/>
    <w:pPr>
      <w:keepNext/>
      <w:keepLines/>
      <w:suppressAutoHyphens/>
      <w:spacing w:before="280" w:after="28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CC33A3"/>
    <w:pPr>
      <w:keepNext/>
      <w:keepLines/>
      <w:suppressAutoHyphens/>
      <w:spacing w:after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CC33A3"/>
    <w:pPr>
      <w:keepNext/>
      <w:keepLines/>
      <w:pageBreakBefore/>
      <w:suppressAutoHyphens/>
      <w:spacing w:before="280" w:after="280"/>
      <w:contextualSpacing/>
      <w:jc w:val="center"/>
    </w:pPr>
    <w:rPr>
      <w:rFonts w:eastAsiaTheme="majorEastAsia" w:cstheme="majorBidi"/>
      <w:b/>
      <w:caps/>
      <w:kern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CC33A3"/>
    <w:rPr>
      <w:rFonts w:ascii="Times New Roman" w:eastAsiaTheme="majorEastAsia" w:hAnsi="Times New Roman" w:cstheme="majorBidi"/>
      <w:b/>
      <w:caps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1">
    <w:name w:val="Заголовок 1 с номером"/>
    <w:basedOn w:val="1"/>
    <w:autoRedefine/>
    <w:uiPriority w:val="99"/>
    <w:qFormat/>
    <w:rsid w:val="00CC33A3"/>
  </w:style>
  <w:style w:type="paragraph" w:customStyle="1" w:styleId="21">
    <w:name w:val="Заголовок 2 с номером"/>
    <w:basedOn w:val="2"/>
    <w:autoRedefine/>
    <w:uiPriority w:val="99"/>
    <w:qFormat/>
    <w:rsid w:val="00CC33A3"/>
  </w:style>
  <w:style w:type="paragraph" w:styleId="a5">
    <w:name w:val="Normal (Web)"/>
    <w:basedOn w:val="a"/>
    <w:uiPriority w:val="99"/>
    <w:semiHidden/>
    <w:unhideWhenUsed/>
    <w:rsid w:val="004F641D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table" w:styleId="a6">
    <w:name w:val="Table Grid"/>
    <w:basedOn w:val="a1"/>
    <w:uiPriority w:val="39"/>
    <w:rsid w:val="004F641D"/>
    <w:pPr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D9798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msonormal0">
    <w:name w:val="msonormal"/>
    <w:basedOn w:val="a"/>
    <w:uiPriority w:val="99"/>
    <w:rsid w:val="00EA6739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unhideWhenUsed/>
    <w:rsid w:val="00EA6739"/>
    <w:pPr>
      <w:tabs>
        <w:tab w:val="center" w:pos="4680"/>
        <w:tab w:val="right" w:pos="9360"/>
      </w:tabs>
      <w:spacing w:after="0" w:line="240" w:lineRule="auto"/>
    </w:pPr>
    <w:rPr>
      <w:color w:val="000000" w:themeColor="text1"/>
    </w:rPr>
  </w:style>
  <w:style w:type="character" w:customStyle="1" w:styleId="a9">
    <w:name w:val="Верхний колонтитул Знак"/>
    <w:basedOn w:val="a0"/>
    <w:link w:val="a8"/>
    <w:uiPriority w:val="99"/>
    <w:rsid w:val="00EA6739"/>
    <w:rPr>
      <w:rFonts w:ascii="Times New Roman" w:hAnsi="Times New Roman"/>
      <w:color w:val="000000" w:themeColor="text1"/>
      <w:sz w:val="28"/>
    </w:rPr>
  </w:style>
  <w:style w:type="paragraph" w:styleId="aa">
    <w:name w:val="footer"/>
    <w:basedOn w:val="a"/>
    <w:link w:val="ab"/>
    <w:uiPriority w:val="99"/>
    <w:unhideWhenUsed/>
    <w:rsid w:val="00EA6739"/>
    <w:pPr>
      <w:tabs>
        <w:tab w:val="center" w:pos="4680"/>
        <w:tab w:val="right" w:pos="9360"/>
      </w:tabs>
      <w:spacing w:after="0" w:line="240" w:lineRule="auto"/>
    </w:pPr>
    <w:rPr>
      <w:color w:val="000000" w:themeColor="text1"/>
    </w:rPr>
  </w:style>
  <w:style w:type="character" w:customStyle="1" w:styleId="ab">
    <w:name w:val="Нижний колонтитул Знак"/>
    <w:basedOn w:val="a0"/>
    <w:link w:val="aa"/>
    <w:uiPriority w:val="99"/>
    <w:rsid w:val="00EA6739"/>
    <w:rPr>
      <w:rFonts w:ascii="Times New Roman" w:hAnsi="Times New Roman"/>
      <w:color w:val="000000" w:themeColor="text1"/>
      <w:sz w:val="28"/>
    </w:rPr>
  </w:style>
  <w:style w:type="paragraph" w:styleId="ac">
    <w:name w:val="Body Text"/>
    <w:basedOn w:val="a"/>
    <w:link w:val="ad"/>
    <w:uiPriority w:val="1"/>
    <w:semiHidden/>
    <w:unhideWhenUsed/>
    <w:qFormat/>
    <w:rsid w:val="00EA6739"/>
    <w:pPr>
      <w:widowControl w:val="0"/>
      <w:autoSpaceDE w:val="0"/>
      <w:autoSpaceDN w:val="0"/>
      <w:spacing w:after="0" w:line="240" w:lineRule="auto"/>
      <w:ind w:firstLine="0"/>
      <w:jc w:val="left"/>
    </w:pPr>
    <w:rPr>
      <w:rFonts w:eastAsia="Times New Roman" w:cs="Times New Roman"/>
      <w:szCs w:val="28"/>
      <w:lang w:eastAsia="ru-RU" w:bidi="ru-RU"/>
    </w:rPr>
  </w:style>
  <w:style w:type="character" w:customStyle="1" w:styleId="ad">
    <w:name w:val="Основной текст Знак"/>
    <w:basedOn w:val="a0"/>
    <w:link w:val="ac"/>
    <w:uiPriority w:val="1"/>
    <w:semiHidden/>
    <w:rsid w:val="00EA6739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e">
    <w:name w:val="Balloon Text"/>
    <w:basedOn w:val="a"/>
    <w:link w:val="af"/>
    <w:uiPriority w:val="99"/>
    <w:semiHidden/>
    <w:unhideWhenUsed/>
    <w:rsid w:val="00EA6739"/>
    <w:pPr>
      <w:spacing w:after="0" w:line="240" w:lineRule="auto"/>
    </w:pPr>
    <w:rPr>
      <w:rFonts w:ascii="Segoe UI" w:hAnsi="Segoe UI" w:cs="Segoe UI"/>
      <w:color w:val="000000" w:themeColor="text1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EA6739"/>
    <w:rPr>
      <w:rFonts w:ascii="Segoe UI" w:hAnsi="Segoe UI" w:cs="Segoe UI"/>
      <w:color w:val="000000" w:themeColor="text1"/>
      <w:sz w:val="18"/>
      <w:szCs w:val="18"/>
    </w:rPr>
  </w:style>
  <w:style w:type="paragraph" w:styleId="af0">
    <w:name w:val="No Spacing"/>
    <w:aliases w:val="Шапка 0"/>
    <w:uiPriority w:val="1"/>
    <w:qFormat/>
    <w:rsid w:val="00EA6739"/>
    <w:pPr>
      <w:keepNext/>
      <w:keepLines/>
      <w:spacing w:after="0" w:line="360" w:lineRule="auto"/>
      <w:jc w:val="center"/>
    </w:pPr>
    <w:rPr>
      <w:rFonts w:ascii="Times New Roman" w:hAnsi="Times New Roman"/>
      <w:caps/>
      <w:color w:val="000000" w:themeColor="text1"/>
      <w:sz w:val="28"/>
    </w:rPr>
  </w:style>
  <w:style w:type="paragraph" w:styleId="af1">
    <w:name w:val="List Paragraph"/>
    <w:basedOn w:val="a"/>
    <w:uiPriority w:val="1"/>
    <w:qFormat/>
    <w:rsid w:val="00EA6739"/>
    <w:pPr>
      <w:widowControl w:val="0"/>
      <w:autoSpaceDE w:val="0"/>
      <w:autoSpaceDN w:val="0"/>
      <w:spacing w:after="0" w:line="240" w:lineRule="auto"/>
      <w:ind w:left="192" w:hanging="360"/>
      <w:jc w:val="left"/>
    </w:pPr>
    <w:rPr>
      <w:rFonts w:eastAsia="Times New Roman" w:cs="Times New Roman"/>
      <w:sz w:val="22"/>
      <w:lang w:eastAsia="ru-RU" w:bidi="ru-RU"/>
    </w:rPr>
  </w:style>
  <w:style w:type="character" w:customStyle="1" w:styleId="Char">
    <w:name w:val="Текст листа Char"/>
    <w:basedOn w:val="a0"/>
    <w:link w:val="af2"/>
    <w:locked/>
    <w:rsid w:val="00EA6739"/>
    <w:rPr>
      <w:rFonts w:ascii="Times New Roman" w:hAnsi="Times New Roman" w:cs="Times New Roman"/>
      <w:color w:val="000000"/>
      <w:sz w:val="28"/>
      <w:szCs w:val="28"/>
    </w:rPr>
  </w:style>
  <w:style w:type="paragraph" w:customStyle="1" w:styleId="af2">
    <w:name w:val="Текст листа"/>
    <w:link w:val="Char"/>
    <w:qFormat/>
    <w:rsid w:val="00EA6739"/>
    <w:pPr>
      <w:spacing w:after="0" w:line="360" w:lineRule="auto"/>
      <w:ind w:firstLine="709"/>
      <w:jc w:val="both"/>
    </w:pPr>
    <w:rPr>
      <w:rFonts w:ascii="Times New Roman" w:hAnsi="Times New Roman" w:cs="Times New Roman"/>
      <w:color w:val="000000"/>
      <w:sz w:val="28"/>
      <w:szCs w:val="28"/>
    </w:rPr>
  </w:style>
  <w:style w:type="paragraph" w:customStyle="1" w:styleId="3">
    <w:name w:val="Заголовок 3 с номером"/>
    <w:basedOn w:val="a"/>
    <w:autoRedefine/>
    <w:uiPriority w:val="99"/>
    <w:qFormat/>
    <w:rsid w:val="00EA6739"/>
    <w:pPr>
      <w:keepNext/>
      <w:keepLines/>
      <w:suppressAutoHyphens/>
      <w:spacing w:after="0"/>
      <w:ind w:left="1225" w:hanging="505"/>
      <w:jc w:val="left"/>
      <w:outlineLvl w:val="3"/>
    </w:pPr>
    <w:rPr>
      <w:rFonts w:eastAsiaTheme="majorEastAsia" w:cstheme="majorBidi"/>
      <w:b/>
      <w:szCs w:val="26"/>
    </w:rPr>
  </w:style>
  <w:style w:type="paragraph" w:customStyle="1" w:styleId="TableParagraph">
    <w:name w:val="Table Paragraph"/>
    <w:basedOn w:val="a"/>
    <w:uiPriority w:val="1"/>
    <w:qFormat/>
    <w:rsid w:val="00EA6739"/>
    <w:pPr>
      <w:widowControl w:val="0"/>
      <w:autoSpaceDE w:val="0"/>
      <w:autoSpaceDN w:val="0"/>
      <w:spacing w:after="0" w:line="240" w:lineRule="auto"/>
      <w:ind w:firstLine="0"/>
      <w:jc w:val="left"/>
    </w:pPr>
    <w:rPr>
      <w:rFonts w:eastAsia="Times New Roman" w:cs="Times New Roman"/>
      <w:sz w:val="22"/>
      <w:lang w:eastAsia="ru-RU" w:bidi="ru-RU"/>
    </w:rPr>
  </w:style>
  <w:style w:type="character" w:styleId="af3">
    <w:name w:val="Placeholder Text"/>
    <w:basedOn w:val="a0"/>
    <w:uiPriority w:val="99"/>
    <w:semiHidden/>
    <w:rsid w:val="00EA6739"/>
    <w:rPr>
      <w:color w:val="808080"/>
    </w:rPr>
  </w:style>
  <w:style w:type="table" w:customStyle="1" w:styleId="TableNormal1">
    <w:name w:val="Table Normal1"/>
    <w:uiPriority w:val="2"/>
    <w:semiHidden/>
    <w:qFormat/>
    <w:rsid w:val="00EA6739"/>
    <w:pPr>
      <w:widowControl w:val="0"/>
      <w:autoSpaceDE w:val="0"/>
      <w:autoSpaceDN w:val="0"/>
      <w:spacing w:after="0" w:line="240" w:lineRule="auto"/>
    </w:pPr>
    <w:rPr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46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5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486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0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7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6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0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2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5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8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6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2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1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5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1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8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7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2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8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9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8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3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7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2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22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4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6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22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4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4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70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0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0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9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2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5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1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2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4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2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1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6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04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72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0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8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5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02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7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0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5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5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75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805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67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4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0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0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6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1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4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2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7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66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9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0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8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4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3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2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4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46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0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8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7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8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6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6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7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8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34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67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9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0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3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9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7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3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8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20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8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12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66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3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9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0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6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2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0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6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7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55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4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8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5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2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95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8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1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6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4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9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34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2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8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7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0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5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5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0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0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0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72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9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1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1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2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2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8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1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2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74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0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8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4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6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7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46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13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50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082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5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7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16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2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3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1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15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0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1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4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06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9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8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78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1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0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6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2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0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2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7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1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7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3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0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3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1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8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7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7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2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9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0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4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6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2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1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1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8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5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3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8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3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1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2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30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7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0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4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9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63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2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65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3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2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8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5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82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6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1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1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9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8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3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1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6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98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1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6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8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3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4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1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2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3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0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2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4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2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75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95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3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1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4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0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5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5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03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9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8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94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4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6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6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33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295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0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3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2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3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3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1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4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3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6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24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3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2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7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2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2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1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5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54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37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6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4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3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1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83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77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93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4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5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0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9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0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3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7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4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0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3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9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04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5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8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4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7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97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0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8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5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3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43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2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5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3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4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0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0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9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51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6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4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7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0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64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7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8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3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1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4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4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2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55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7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8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4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7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0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1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8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6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1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1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3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95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0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4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4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53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4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3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9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8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8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58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8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8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0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8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9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9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0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82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3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015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790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12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9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8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2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2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5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8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9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0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9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3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0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94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5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8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1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2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9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03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0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8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2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0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0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2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0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5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5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3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0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83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03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8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7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8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5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2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7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0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2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1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3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0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7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1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3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1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9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4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2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0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95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2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4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8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19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5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0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27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9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54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3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6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5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1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6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2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63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94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8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6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9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3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8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57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0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49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4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3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0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97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2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3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4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8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0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1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5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5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1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7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0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26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4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31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64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34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5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9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5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9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0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4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60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9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7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4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7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7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9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4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8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95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440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03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4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6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7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1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8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33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8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2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9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741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4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30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76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584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98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46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929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707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30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1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8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2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1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9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0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7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0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5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1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8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6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1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05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4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7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4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5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47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7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9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6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7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9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1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6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0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5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6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9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4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0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4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2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9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6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5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6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5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1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6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8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1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0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2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9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1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1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5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8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0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83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8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4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9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50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8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9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6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3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4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5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6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0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4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2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2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7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8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9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25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8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4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7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8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5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3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32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2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6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2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2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3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34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0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75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0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5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1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4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3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4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7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5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4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9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4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1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9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4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0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7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8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9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0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6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87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0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07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23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5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65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58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567026-6994-4EE3-B6EE-B947AF64A3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3</TotalTime>
  <Pages>26</Pages>
  <Words>2573</Words>
  <Characters>14667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щенко Вячеслав Александрович</dc:creator>
  <cp:keywords/>
  <dc:description/>
  <cp:lastModifiedBy>Фещенко Вячеслав Александрович</cp:lastModifiedBy>
  <cp:revision>9</cp:revision>
  <dcterms:created xsi:type="dcterms:W3CDTF">2022-12-21T10:24:00Z</dcterms:created>
  <dcterms:modified xsi:type="dcterms:W3CDTF">2022-12-21T15:43:00Z</dcterms:modified>
</cp:coreProperties>
</file>